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31702700"/>
    <w:p w14:paraId="07064056" w14:textId="6E11ED7A" w:rsidR="00695787" w:rsidRDefault="00755528" w:rsidP="00A30383">
      <w:pPr>
        <w:spacing w:before="397" w:line="240" w:lineRule="auto"/>
        <w:ind w:firstLine="640"/>
        <w:jc w:val="center"/>
        <w:rPr>
          <w:rFonts w:ascii="黑体" w:eastAsia="黑体" w:hAnsi="黑体"/>
          <w:sz w:val="32"/>
          <w:szCs w:val="32"/>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755528">
        <w:rPr>
          <w:rStyle w:val="MTEquationSection"/>
        </w:rPr>
        <w:instrText>Equation Chapter 1 Section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1 \h \* MERGEFORMAT </w:instrText>
      </w:r>
      <w:r>
        <w:rPr>
          <w:rFonts w:ascii="黑体" w:eastAsia="黑体" w:hAnsi="黑体"/>
          <w:sz w:val="32"/>
          <w:szCs w:val="32"/>
        </w:rPr>
        <w:fldChar w:fldCharType="end"/>
      </w:r>
      <w:r>
        <w:rPr>
          <w:rFonts w:ascii="黑体" w:eastAsia="黑体" w:hAnsi="黑体"/>
          <w:sz w:val="32"/>
          <w:szCs w:val="32"/>
        </w:rPr>
        <w:fldChar w:fldCharType="end"/>
      </w:r>
      <w:r w:rsidR="00542E78" w:rsidRPr="00BC205E">
        <w:rPr>
          <w:rFonts w:ascii="黑体" w:eastAsia="黑体" w:hAnsi="黑体" w:hint="eastAsia"/>
          <w:sz w:val="32"/>
          <w:szCs w:val="32"/>
        </w:rPr>
        <w:t>一种</w:t>
      </w:r>
      <w:r w:rsidR="00542E78" w:rsidRPr="004C69F0">
        <w:rPr>
          <w:rFonts w:ascii="黑体" w:eastAsia="黑体" w:hAnsi="黑体" w:hint="eastAsia"/>
          <w:sz w:val="32"/>
          <w:szCs w:val="32"/>
        </w:rPr>
        <w:t>数据流驱动</w:t>
      </w:r>
      <w:r w:rsidR="00542E78" w:rsidRPr="00AE630F">
        <w:rPr>
          <w:rFonts w:ascii="黑体" w:eastAsia="黑体" w:hAnsi="黑体" w:hint="eastAsia"/>
          <w:sz w:val="32"/>
          <w:szCs w:val="32"/>
        </w:rPr>
        <w:t>的</w:t>
      </w:r>
      <w:r w:rsidR="00542E78"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6B4C1DA1" w:rsidR="00BC31FE" w:rsidRPr="00202440" w:rsidRDefault="007B1CA9" w:rsidP="000428C3">
      <w:pPr>
        <w:spacing w:line="360" w:lineRule="auto"/>
        <w:ind w:firstLine="480"/>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493D7F">
        <w:rPr>
          <w:rFonts w:hint="eastAsia"/>
          <w:szCs w:val="24"/>
        </w:rPr>
        <w:t>复杂</w:t>
      </w:r>
      <w:r w:rsidR="000F5216" w:rsidRPr="00202440">
        <w:rPr>
          <w:rFonts w:hint="eastAsia"/>
          <w:szCs w:val="24"/>
        </w:rPr>
        <w:t>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w:t>
      </w:r>
      <w:r w:rsidR="00493D7F">
        <w:rPr>
          <w:rFonts w:hint="eastAsia"/>
          <w:szCs w:val="24"/>
        </w:rPr>
        <w:t>配置流驱动</w:t>
      </w:r>
      <w:r w:rsidR="00E71EE0" w:rsidRPr="00202440">
        <w:rPr>
          <w:rFonts w:hint="eastAsia"/>
          <w:szCs w:val="24"/>
        </w:rPr>
        <w:t>机制使系统</w:t>
      </w:r>
      <w:r w:rsidR="00CC2C8C" w:rsidRPr="00202440">
        <w:rPr>
          <w:rFonts w:hint="eastAsia"/>
          <w:szCs w:val="24"/>
        </w:rPr>
        <w:t>频繁切换配置</w:t>
      </w:r>
      <w:r w:rsidR="006B46C3" w:rsidRPr="00202440">
        <w:rPr>
          <w:rFonts w:hint="eastAsia"/>
          <w:szCs w:val="24"/>
        </w:rPr>
        <w:t>，</w:t>
      </w:r>
      <w:r w:rsidR="00382C0D">
        <w:rPr>
          <w:rFonts w:hint="eastAsia"/>
          <w:szCs w:val="24"/>
        </w:rPr>
        <w:t>降低了任务执行效率</w:t>
      </w:r>
      <w:r w:rsidR="00A25824">
        <w:rPr>
          <w:rFonts w:hint="eastAsia"/>
          <w:szCs w:val="24"/>
        </w:rPr>
        <w:t>。</w:t>
      </w:r>
    </w:p>
    <w:p w14:paraId="400C23C8" w14:textId="515BF0B4" w:rsidR="009E7002" w:rsidRPr="00202440" w:rsidRDefault="00E71EE0" w:rsidP="000428C3">
      <w:pPr>
        <w:spacing w:line="360" w:lineRule="auto"/>
        <w:ind w:firstLine="480"/>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8F0295">
        <w:rPr>
          <w:rFonts w:hint="eastAsia"/>
          <w:szCs w:val="24"/>
        </w:rPr>
        <w:t>互连</w:t>
      </w:r>
      <w:r w:rsidR="00C408A9" w:rsidRPr="00202440">
        <w:rPr>
          <w:rFonts w:hint="eastAsia"/>
          <w:szCs w:val="24"/>
        </w:rPr>
        <w:t>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8F0295">
        <w:rPr>
          <w:rFonts w:hint="eastAsia"/>
          <w:szCs w:val="24"/>
        </w:rPr>
        <w:t>，</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w:t>
      </w:r>
      <w:r w:rsidR="008F0295">
        <w:rPr>
          <w:rFonts w:hint="eastAsia"/>
          <w:szCs w:val="24"/>
        </w:rPr>
        <w:t>和控制密集型</w:t>
      </w:r>
      <w:r w:rsidR="002D3B0D" w:rsidRPr="00202440">
        <w:rPr>
          <w:rFonts w:hint="eastAsia"/>
          <w:szCs w:val="24"/>
        </w:rPr>
        <w:t>算法的支持</w:t>
      </w:r>
      <w:r w:rsidR="008F0295">
        <w:rPr>
          <w:rFonts w:hint="eastAsia"/>
          <w:szCs w:val="24"/>
        </w:rPr>
        <w:t>。此外，</w:t>
      </w:r>
      <w:r w:rsidR="002D3B0D" w:rsidRPr="00202440">
        <w:rPr>
          <w:rFonts w:hint="eastAsia"/>
          <w:szCs w:val="24"/>
        </w:rPr>
        <w:t>结构支持多发射循环迭代和空间</w:t>
      </w:r>
      <w:r w:rsidR="008F0295" w:rsidRPr="00202440">
        <w:rPr>
          <w:rFonts w:hint="eastAsia"/>
          <w:szCs w:val="24"/>
        </w:rPr>
        <w:t>循环</w:t>
      </w:r>
      <w:r w:rsidR="002D3B0D" w:rsidRPr="00202440">
        <w:rPr>
          <w:rFonts w:hint="eastAsia"/>
          <w:szCs w:val="24"/>
        </w:rPr>
        <w:t>展开</w:t>
      </w:r>
      <w:r w:rsidR="008F0295">
        <w:rPr>
          <w:rFonts w:hint="eastAsia"/>
          <w:szCs w:val="24"/>
        </w:rPr>
        <w:t>等优化</w:t>
      </w:r>
      <w:r w:rsidR="002D3B0D" w:rsidRPr="00202440">
        <w:rPr>
          <w:rFonts w:hint="eastAsia"/>
          <w:szCs w:val="24"/>
        </w:rPr>
        <w:t>技术</w:t>
      </w:r>
      <w:r w:rsidR="008F0295">
        <w:rPr>
          <w:rFonts w:hint="eastAsia"/>
          <w:szCs w:val="24"/>
        </w:rPr>
        <w:t>，使得阵列具有较高的计算效率。</w:t>
      </w:r>
    </w:p>
    <w:p w14:paraId="768E73B8" w14:textId="2236F371" w:rsidR="00C03B5A" w:rsidRPr="00202440" w:rsidRDefault="008D3B87" w:rsidP="000428C3">
      <w:pPr>
        <w:spacing w:line="360" w:lineRule="auto"/>
        <w:ind w:firstLine="480"/>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w:t>
      </w:r>
      <w:r w:rsidR="00C4323C">
        <w:rPr>
          <w:rFonts w:hint="eastAsia"/>
          <w:szCs w:val="24"/>
        </w:rPr>
        <w:t>设计仿真器。</w:t>
      </w:r>
      <w:r w:rsidR="00343F00" w:rsidRPr="00202440">
        <w:rPr>
          <w:rFonts w:hint="eastAsia"/>
          <w:szCs w:val="24"/>
        </w:rPr>
        <w:t>通过</w:t>
      </w:r>
      <w:r w:rsidR="00FA7088" w:rsidRPr="00202440">
        <w:rPr>
          <w:rFonts w:hint="eastAsia"/>
          <w:szCs w:val="24"/>
        </w:rPr>
        <w:t>软件</w:t>
      </w:r>
      <w:r w:rsidR="004C63CD">
        <w:rPr>
          <w:rFonts w:hint="eastAsia"/>
          <w:szCs w:val="24"/>
        </w:rPr>
        <w:t>语言</w:t>
      </w:r>
      <w:r w:rsidR="004C63CD" w:rsidRPr="00202440">
        <w:rPr>
          <w:rFonts w:hint="eastAsia"/>
          <w:szCs w:val="24"/>
        </w:rPr>
        <w:t>描述模块功能</w:t>
      </w:r>
      <w:r w:rsidR="004C63CD">
        <w:rPr>
          <w:rFonts w:hint="eastAsia"/>
          <w:szCs w:val="24"/>
        </w:rPr>
        <w:t>并</w:t>
      </w:r>
      <w:r w:rsidR="00C4323C">
        <w:rPr>
          <w:rFonts w:hint="eastAsia"/>
          <w:szCs w:val="24"/>
        </w:rPr>
        <w:t>进行</w:t>
      </w:r>
      <w:r w:rsidR="004C63CD">
        <w:rPr>
          <w:rFonts w:hint="eastAsia"/>
          <w:szCs w:val="24"/>
        </w:rPr>
        <w:t>编程实现，</w:t>
      </w:r>
      <w:r w:rsidR="00633037">
        <w:rPr>
          <w:rFonts w:hint="eastAsia"/>
          <w:szCs w:val="24"/>
        </w:rPr>
        <w:t>搭建系统验证和测试平台，对算法进行模拟，收集数据并分析</w:t>
      </w:r>
      <w:r w:rsidR="00343F00" w:rsidRPr="00202440">
        <w:rPr>
          <w:rFonts w:hint="eastAsia"/>
          <w:szCs w:val="24"/>
        </w:rPr>
        <w:t>。</w:t>
      </w:r>
      <w:r w:rsidR="0065738A">
        <w:rPr>
          <w:rFonts w:hint="eastAsia"/>
          <w:szCs w:val="24"/>
        </w:rPr>
        <w:t>从结果看，混合粒度可重构阵列很好的支持了复杂算法</w:t>
      </w:r>
      <w:r w:rsidR="00923A25">
        <w:rPr>
          <w:rFonts w:hint="eastAsia"/>
          <w:szCs w:val="24"/>
        </w:rPr>
        <w:t>，同时实现了理想的执行效率。</w:t>
      </w: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0E84A8C6" w14:textId="77777777" w:rsidR="00D8343C" w:rsidRDefault="00D8343C">
      <w:pPr>
        <w:widowControl/>
        <w:spacing w:line="240" w:lineRule="auto"/>
        <w:ind w:firstLineChars="0" w:firstLine="0"/>
        <w:rPr>
          <w:rFonts w:ascii="黑体" w:eastAsia="黑体" w:hAnsi="黑体" w:cs="Times New Roman"/>
          <w:sz w:val="32"/>
          <w:szCs w:val="32"/>
        </w:rPr>
        <w:sectPr w:rsidR="00D8343C" w:rsidSect="008B64C9">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44310478" w14:textId="1ECE7136"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lastRenderedPageBreak/>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C92ADC1" w14:textId="47586A7C" w:rsidR="0000054E" w:rsidRDefault="00AB0650">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u \t "</w:instrText>
      </w:r>
      <w:r>
        <w:rPr>
          <w:rFonts w:cs="Times New Roman"/>
          <w:b/>
          <w:sz w:val="32"/>
          <w:szCs w:val="32"/>
        </w:rPr>
        <w:instrText>标题</w:instrText>
      </w:r>
      <w:r>
        <w:rPr>
          <w:rFonts w:cs="Times New Roman"/>
          <w:b/>
          <w:sz w:val="32"/>
          <w:szCs w:val="32"/>
        </w:rPr>
        <w:instrText xml:space="preserve"> 1,1,</w:instrText>
      </w:r>
      <w:r>
        <w:rPr>
          <w:rFonts w:cs="Times New Roman"/>
          <w:b/>
          <w:sz w:val="32"/>
          <w:szCs w:val="32"/>
        </w:rPr>
        <w:instrText>标题</w:instrText>
      </w:r>
      <w:r>
        <w:rPr>
          <w:rFonts w:cs="Times New Roman"/>
          <w:b/>
          <w:sz w:val="32"/>
          <w:szCs w:val="32"/>
        </w:rPr>
        <w:instrText xml:space="preserve"> 2,2,</w:instrText>
      </w:r>
      <w:r>
        <w:rPr>
          <w:rFonts w:cs="Times New Roman"/>
          <w:b/>
          <w:sz w:val="32"/>
          <w:szCs w:val="32"/>
        </w:rPr>
        <w:instrText>标题</w:instrText>
      </w:r>
      <w:r>
        <w:rPr>
          <w:rFonts w:cs="Times New Roman"/>
          <w:b/>
          <w:sz w:val="32"/>
          <w:szCs w:val="32"/>
        </w:rPr>
        <w:instrText xml:space="preserve"> 3,3" </w:instrText>
      </w:r>
      <w:r>
        <w:rPr>
          <w:rFonts w:cs="Times New Roman"/>
          <w:b/>
          <w:sz w:val="32"/>
          <w:szCs w:val="32"/>
        </w:rPr>
        <w:fldChar w:fldCharType="separate"/>
      </w:r>
      <w:r w:rsidR="0000054E" w:rsidRPr="0000054E">
        <w:rPr>
          <w:b/>
          <w:noProof/>
        </w:rPr>
        <w:t>第一章</w:t>
      </w:r>
      <w:r w:rsidR="0000054E" w:rsidRPr="0000054E">
        <w:rPr>
          <w:b/>
          <w:noProof/>
        </w:rPr>
        <w:t xml:space="preserve"> </w:t>
      </w:r>
      <w:r w:rsidR="0000054E" w:rsidRPr="0000054E">
        <w:rPr>
          <w:b/>
          <w:noProof/>
        </w:rPr>
        <w:t>绪</w:t>
      </w:r>
      <w:r w:rsidR="0000054E" w:rsidRPr="0000054E">
        <w:rPr>
          <w:b/>
          <w:noProof/>
        </w:rPr>
        <w:t xml:space="preserve"> </w:t>
      </w:r>
      <w:r w:rsidR="0000054E" w:rsidRPr="0000054E">
        <w:rPr>
          <w:b/>
          <w:noProof/>
        </w:rPr>
        <w:t>论</w:t>
      </w:r>
      <w:r w:rsidR="0000054E">
        <w:rPr>
          <w:noProof/>
        </w:rPr>
        <w:tab/>
      </w:r>
      <w:r w:rsidR="0000054E">
        <w:rPr>
          <w:noProof/>
        </w:rPr>
        <w:fldChar w:fldCharType="begin"/>
      </w:r>
      <w:r w:rsidR="0000054E">
        <w:rPr>
          <w:noProof/>
        </w:rPr>
        <w:instrText xml:space="preserve"> PAGEREF _Toc533606033 \h </w:instrText>
      </w:r>
      <w:r w:rsidR="0000054E">
        <w:rPr>
          <w:noProof/>
        </w:rPr>
      </w:r>
      <w:r w:rsidR="0000054E">
        <w:rPr>
          <w:noProof/>
        </w:rPr>
        <w:fldChar w:fldCharType="separate"/>
      </w:r>
      <w:r w:rsidR="00D24D86">
        <w:rPr>
          <w:noProof/>
        </w:rPr>
        <w:t>1</w:t>
      </w:r>
      <w:r w:rsidR="0000054E">
        <w:rPr>
          <w:noProof/>
        </w:rPr>
        <w:fldChar w:fldCharType="end"/>
      </w:r>
    </w:p>
    <w:p w14:paraId="5220C610" w14:textId="008F86A8" w:rsidR="0000054E" w:rsidRDefault="0000054E">
      <w:pPr>
        <w:pStyle w:val="TOC2"/>
        <w:rPr>
          <w:rFonts w:asciiTheme="minorHAnsi" w:eastAsiaTheme="minorEastAsia" w:hAnsiTheme="minorHAnsi"/>
          <w:noProof/>
          <w:sz w:val="21"/>
          <w:szCs w:val="22"/>
        </w:rPr>
      </w:pPr>
      <w:r>
        <w:rPr>
          <w:noProof/>
        </w:rPr>
        <w:t xml:space="preserve">1.1 </w:t>
      </w:r>
      <w:r>
        <w:rPr>
          <w:noProof/>
        </w:rPr>
        <w:t>课题研究背景</w:t>
      </w:r>
      <w:r>
        <w:rPr>
          <w:noProof/>
        </w:rPr>
        <w:tab/>
      </w:r>
      <w:r>
        <w:rPr>
          <w:noProof/>
        </w:rPr>
        <w:fldChar w:fldCharType="begin"/>
      </w:r>
      <w:r>
        <w:rPr>
          <w:noProof/>
        </w:rPr>
        <w:instrText xml:space="preserve"> PAGEREF _Toc533606034 \h </w:instrText>
      </w:r>
      <w:r>
        <w:rPr>
          <w:noProof/>
        </w:rPr>
      </w:r>
      <w:r>
        <w:rPr>
          <w:noProof/>
        </w:rPr>
        <w:fldChar w:fldCharType="separate"/>
      </w:r>
      <w:r w:rsidR="00D24D86">
        <w:rPr>
          <w:noProof/>
        </w:rPr>
        <w:t>1</w:t>
      </w:r>
      <w:r>
        <w:rPr>
          <w:noProof/>
        </w:rPr>
        <w:fldChar w:fldCharType="end"/>
      </w:r>
    </w:p>
    <w:p w14:paraId="4E5B44E1" w14:textId="7A280738" w:rsidR="0000054E" w:rsidRDefault="0000054E">
      <w:pPr>
        <w:pStyle w:val="TOC2"/>
        <w:rPr>
          <w:rFonts w:asciiTheme="minorHAnsi" w:eastAsiaTheme="minorEastAsia" w:hAnsiTheme="minorHAnsi"/>
          <w:noProof/>
          <w:sz w:val="21"/>
          <w:szCs w:val="22"/>
        </w:rPr>
      </w:pPr>
      <w:r>
        <w:rPr>
          <w:noProof/>
        </w:rPr>
        <w:t xml:space="preserve">1.2 </w:t>
      </w:r>
      <w:r>
        <w:rPr>
          <w:noProof/>
        </w:rPr>
        <w:t>研究现状</w:t>
      </w:r>
      <w:r>
        <w:rPr>
          <w:noProof/>
        </w:rPr>
        <w:tab/>
      </w:r>
      <w:r>
        <w:rPr>
          <w:noProof/>
        </w:rPr>
        <w:fldChar w:fldCharType="begin"/>
      </w:r>
      <w:r>
        <w:rPr>
          <w:noProof/>
        </w:rPr>
        <w:instrText xml:space="preserve"> PAGEREF _Toc533606035 \h </w:instrText>
      </w:r>
      <w:r>
        <w:rPr>
          <w:noProof/>
        </w:rPr>
      </w:r>
      <w:r>
        <w:rPr>
          <w:noProof/>
        </w:rPr>
        <w:fldChar w:fldCharType="separate"/>
      </w:r>
      <w:r w:rsidR="00D24D86">
        <w:rPr>
          <w:noProof/>
        </w:rPr>
        <w:t>2</w:t>
      </w:r>
      <w:r>
        <w:rPr>
          <w:noProof/>
        </w:rPr>
        <w:fldChar w:fldCharType="end"/>
      </w:r>
    </w:p>
    <w:p w14:paraId="1E6E4940" w14:textId="5010DBCB" w:rsidR="0000054E" w:rsidRDefault="0000054E">
      <w:pPr>
        <w:pStyle w:val="TOC2"/>
        <w:rPr>
          <w:rFonts w:asciiTheme="minorHAnsi" w:eastAsiaTheme="minorEastAsia" w:hAnsiTheme="minorHAnsi"/>
          <w:noProof/>
          <w:sz w:val="21"/>
          <w:szCs w:val="22"/>
        </w:rPr>
      </w:pPr>
      <w:r>
        <w:rPr>
          <w:noProof/>
        </w:rPr>
        <w:t xml:space="preserve">1.3 </w:t>
      </w:r>
      <w:r>
        <w:rPr>
          <w:noProof/>
        </w:rPr>
        <w:t>主要研究思路</w:t>
      </w:r>
      <w:r>
        <w:rPr>
          <w:noProof/>
        </w:rPr>
        <w:tab/>
      </w:r>
      <w:r>
        <w:rPr>
          <w:noProof/>
        </w:rPr>
        <w:fldChar w:fldCharType="begin"/>
      </w:r>
      <w:r>
        <w:rPr>
          <w:noProof/>
        </w:rPr>
        <w:instrText xml:space="preserve"> PAGEREF _Toc533606036 \h </w:instrText>
      </w:r>
      <w:r>
        <w:rPr>
          <w:noProof/>
        </w:rPr>
      </w:r>
      <w:r>
        <w:rPr>
          <w:noProof/>
        </w:rPr>
        <w:fldChar w:fldCharType="separate"/>
      </w:r>
      <w:r w:rsidR="00D24D86">
        <w:rPr>
          <w:noProof/>
        </w:rPr>
        <w:t>10</w:t>
      </w:r>
      <w:r>
        <w:rPr>
          <w:noProof/>
        </w:rPr>
        <w:fldChar w:fldCharType="end"/>
      </w:r>
    </w:p>
    <w:p w14:paraId="07FCEA1B" w14:textId="18B6DF2B" w:rsidR="0000054E" w:rsidRDefault="0000054E">
      <w:pPr>
        <w:pStyle w:val="TOC2"/>
        <w:rPr>
          <w:rFonts w:asciiTheme="minorHAnsi" w:eastAsiaTheme="minorEastAsia" w:hAnsiTheme="minorHAnsi"/>
          <w:noProof/>
          <w:sz w:val="21"/>
          <w:szCs w:val="22"/>
        </w:rPr>
      </w:pPr>
      <w:r>
        <w:rPr>
          <w:noProof/>
        </w:rPr>
        <w:t xml:space="preserve">1.4 </w:t>
      </w:r>
      <w:r>
        <w:rPr>
          <w:noProof/>
        </w:rPr>
        <w:t>论文组织结构</w:t>
      </w:r>
      <w:r>
        <w:rPr>
          <w:noProof/>
        </w:rPr>
        <w:tab/>
      </w:r>
      <w:r>
        <w:rPr>
          <w:noProof/>
        </w:rPr>
        <w:fldChar w:fldCharType="begin"/>
      </w:r>
      <w:r>
        <w:rPr>
          <w:noProof/>
        </w:rPr>
        <w:instrText xml:space="preserve"> PAGEREF _Toc533606037 \h </w:instrText>
      </w:r>
      <w:r>
        <w:rPr>
          <w:noProof/>
        </w:rPr>
      </w:r>
      <w:r>
        <w:rPr>
          <w:noProof/>
        </w:rPr>
        <w:fldChar w:fldCharType="separate"/>
      </w:r>
      <w:r w:rsidR="00D24D86">
        <w:rPr>
          <w:noProof/>
        </w:rPr>
        <w:t>11</w:t>
      </w:r>
      <w:r>
        <w:rPr>
          <w:noProof/>
        </w:rPr>
        <w:fldChar w:fldCharType="end"/>
      </w:r>
    </w:p>
    <w:p w14:paraId="0CADB6B9" w14:textId="16503B03" w:rsidR="0000054E" w:rsidRDefault="0000054E">
      <w:pPr>
        <w:pStyle w:val="TOC1"/>
        <w:rPr>
          <w:rFonts w:asciiTheme="minorHAnsi" w:eastAsiaTheme="minorEastAsia" w:hAnsiTheme="minorHAnsi"/>
          <w:noProof/>
          <w:sz w:val="21"/>
          <w:szCs w:val="22"/>
        </w:rPr>
      </w:pPr>
      <w:r w:rsidRPr="0000054E">
        <w:rPr>
          <w:b/>
          <w:noProof/>
        </w:rPr>
        <w:t>第二章</w:t>
      </w:r>
      <w:r w:rsidRPr="0000054E">
        <w:rPr>
          <w:b/>
          <w:noProof/>
        </w:rPr>
        <w:t xml:space="preserve"> </w:t>
      </w:r>
      <w:r w:rsidRPr="0000054E">
        <w:rPr>
          <w:b/>
          <w:noProof/>
        </w:rPr>
        <w:t>可重构技术及数据流驱动技术</w:t>
      </w:r>
      <w:r>
        <w:rPr>
          <w:noProof/>
        </w:rPr>
        <w:tab/>
      </w:r>
      <w:r>
        <w:rPr>
          <w:noProof/>
        </w:rPr>
        <w:fldChar w:fldCharType="begin"/>
      </w:r>
      <w:r>
        <w:rPr>
          <w:noProof/>
        </w:rPr>
        <w:instrText xml:space="preserve"> PAGEREF _Toc533606038 \h </w:instrText>
      </w:r>
      <w:r>
        <w:rPr>
          <w:noProof/>
        </w:rPr>
      </w:r>
      <w:r>
        <w:rPr>
          <w:noProof/>
        </w:rPr>
        <w:fldChar w:fldCharType="separate"/>
      </w:r>
      <w:r w:rsidR="00D24D86">
        <w:rPr>
          <w:noProof/>
        </w:rPr>
        <w:t>12</w:t>
      </w:r>
      <w:r>
        <w:rPr>
          <w:noProof/>
        </w:rPr>
        <w:fldChar w:fldCharType="end"/>
      </w:r>
    </w:p>
    <w:p w14:paraId="7F47916C" w14:textId="29B89ABA" w:rsidR="0000054E" w:rsidRDefault="0000054E">
      <w:pPr>
        <w:pStyle w:val="TOC2"/>
        <w:rPr>
          <w:rFonts w:asciiTheme="minorHAnsi" w:eastAsiaTheme="minorEastAsia" w:hAnsiTheme="minorHAnsi"/>
          <w:noProof/>
          <w:sz w:val="21"/>
          <w:szCs w:val="22"/>
        </w:rPr>
      </w:pPr>
      <w:r>
        <w:rPr>
          <w:noProof/>
        </w:rPr>
        <w:t xml:space="preserve">2.1 </w:t>
      </w:r>
      <w:r>
        <w:rPr>
          <w:noProof/>
        </w:rPr>
        <w:t>可重构技术</w:t>
      </w:r>
      <w:r>
        <w:rPr>
          <w:noProof/>
        </w:rPr>
        <w:tab/>
      </w:r>
      <w:r>
        <w:rPr>
          <w:noProof/>
        </w:rPr>
        <w:fldChar w:fldCharType="begin"/>
      </w:r>
      <w:r>
        <w:rPr>
          <w:noProof/>
        </w:rPr>
        <w:instrText xml:space="preserve"> PAGEREF _Toc533606039 \h </w:instrText>
      </w:r>
      <w:r>
        <w:rPr>
          <w:noProof/>
        </w:rPr>
      </w:r>
      <w:r>
        <w:rPr>
          <w:noProof/>
        </w:rPr>
        <w:fldChar w:fldCharType="separate"/>
      </w:r>
      <w:r w:rsidR="00D24D86">
        <w:rPr>
          <w:noProof/>
        </w:rPr>
        <w:t>12</w:t>
      </w:r>
      <w:r>
        <w:rPr>
          <w:noProof/>
        </w:rPr>
        <w:fldChar w:fldCharType="end"/>
      </w:r>
    </w:p>
    <w:p w14:paraId="77A2E19B" w14:textId="733D8CA1" w:rsidR="0000054E" w:rsidRDefault="0000054E">
      <w:pPr>
        <w:pStyle w:val="TOC3"/>
        <w:ind w:firstLine="480"/>
        <w:rPr>
          <w:rFonts w:asciiTheme="minorHAnsi" w:eastAsiaTheme="minorEastAsia" w:hAnsiTheme="minorHAnsi"/>
          <w:noProof/>
          <w:sz w:val="21"/>
          <w:szCs w:val="22"/>
        </w:rPr>
      </w:pPr>
      <w:r>
        <w:rPr>
          <w:noProof/>
        </w:rPr>
        <w:t xml:space="preserve">2.1.1 </w:t>
      </w:r>
      <w:r>
        <w:rPr>
          <w:noProof/>
        </w:rPr>
        <w:t>可重构计算执行机制</w:t>
      </w:r>
      <w:r>
        <w:rPr>
          <w:noProof/>
        </w:rPr>
        <w:tab/>
      </w:r>
      <w:r>
        <w:rPr>
          <w:noProof/>
        </w:rPr>
        <w:fldChar w:fldCharType="begin"/>
      </w:r>
      <w:r>
        <w:rPr>
          <w:noProof/>
        </w:rPr>
        <w:instrText xml:space="preserve"> PAGEREF _Toc533606040 \h </w:instrText>
      </w:r>
      <w:r>
        <w:rPr>
          <w:noProof/>
        </w:rPr>
      </w:r>
      <w:r>
        <w:rPr>
          <w:noProof/>
        </w:rPr>
        <w:fldChar w:fldCharType="separate"/>
      </w:r>
      <w:r w:rsidR="00D24D86">
        <w:rPr>
          <w:noProof/>
        </w:rPr>
        <w:t>12</w:t>
      </w:r>
      <w:r>
        <w:rPr>
          <w:noProof/>
        </w:rPr>
        <w:fldChar w:fldCharType="end"/>
      </w:r>
    </w:p>
    <w:p w14:paraId="3EB5DD70" w14:textId="56B48AD8" w:rsidR="0000054E" w:rsidRDefault="0000054E">
      <w:pPr>
        <w:pStyle w:val="TOC3"/>
        <w:ind w:firstLine="480"/>
        <w:rPr>
          <w:rFonts w:asciiTheme="minorHAnsi" w:eastAsiaTheme="minorEastAsia" w:hAnsiTheme="minorHAnsi"/>
          <w:noProof/>
          <w:sz w:val="21"/>
          <w:szCs w:val="22"/>
        </w:rPr>
      </w:pPr>
      <w:r>
        <w:rPr>
          <w:noProof/>
        </w:rPr>
        <w:t xml:space="preserve">2.1.2 </w:t>
      </w:r>
      <w:r>
        <w:rPr>
          <w:noProof/>
        </w:rPr>
        <w:t>可重构计算其他关键技术</w:t>
      </w:r>
      <w:r>
        <w:rPr>
          <w:noProof/>
        </w:rPr>
        <w:tab/>
      </w:r>
      <w:r>
        <w:rPr>
          <w:noProof/>
        </w:rPr>
        <w:fldChar w:fldCharType="begin"/>
      </w:r>
      <w:r>
        <w:rPr>
          <w:noProof/>
        </w:rPr>
        <w:instrText xml:space="preserve"> PAGEREF _Toc533606041 \h </w:instrText>
      </w:r>
      <w:r>
        <w:rPr>
          <w:noProof/>
        </w:rPr>
      </w:r>
      <w:r>
        <w:rPr>
          <w:noProof/>
        </w:rPr>
        <w:fldChar w:fldCharType="separate"/>
      </w:r>
      <w:r w:rsidR="00D24D86">
        <w:rPr>
          <w:noProof/>
        </w:rPr>
        <w:t>15</w:t>
      </w:r>
      <w:r>
        <w:rPr>
          <w:noProof/>
        </w:rPr>
        <w:fldChar w:fldCharType="end"/>
      </w:r>
    </w:p>
    <w:p w14:paraId="61FCDB57" w14:textId="06BFE01F" w:rsidR="0000054E" w:rsidRDefault="0000054E">
      <w:pPr>
        <w:pStyle w:val="TOC2"/>
        <w:rPr>
          <w:rFonts w:asciiTheme="minorHAnsi" w:eastAsiaTheme="minorEastAsia" w:hAnsiTheme="minorHAnsi"/>
          <w:noProof/>
          <w:sz w:val="21"/>
          <w:szCs w:val="22"/>
        </w:rPr>
      </w:pPr>
      <w:r>
        <w:rPr>
          <w:noProof/>
        </w:rPr>
        <w:t xml:space="preserve">2.2 </w:t>
      </w:r>
      <w:r>
        <w:rPr>
          <w:noProof/>
        </w:rPr>
        <w:t>数据流驱动技术</w:t>
      </w:r>
      <w:r>
        <w:rPr>
          <w:noProof/>
        </w:rPr>
        <w:tab/>
      </w:r>
      <w:r>
        <w:rPr>
          <w:noProof/>
        </w:rPr>
        <w:fldChar w:fldCharType="begin"/>
      </w:r>
      <w:r>
        <w:rPr>
          <w:noProof/>
        </w:rPr>
        <w:instrText xml:space="preserve"> PAGEREF _Toc533606042 \h </w:instrText>
      </w:r>
      <w:r>
        <w:rPr>
          <w:noProof/>
        </w:rPr>
      </w:r>
      <w:r>
        <w:rPr>
          <w:noProof/>
        </w:rPr>
        <w:fldChar w:fldCharType="separate"/>
      </w:r>
      <w:r w:rsidR="00D24D86">
        <w:rPr>
          <w:noProof/>
        </w:rPr>
        <w:t>19</w:t>
      </w:r>
      <w:r>
        <w:rPr>
          <w:noProof/>
        </w:rPr>
        <w:fldChar w:fldCharType="end"/>
      </w:r>
    </w:p>
    <w:p w14:paraId="3C7787A6" w14:textId="1998504F" w:rsidR="0000054E" w:rsidRDefault="0000054E">
      <w:pPr>
        <w:pStyle w:val="TOC3"/>
        <w:ind w:firstLine="480"/>
        <w:rPr>
          <w:rFonts w:asciiTheme="minorHAnsi" w:eastAsiaTheme="minorEastAsia" w:hAnsiTheme="minorHAnsi"/>
          <w:noProof/>
          <w:sz w:val="21"/>
          <w:szCs w:val="22"/>
        </w:rPr>
      </w:pPr>
      <w:r>
        <w:rPr>
          <w:noProof/>
        </w:rPr>
        <w:t xml:space="preserve">2.2.1 </w:t>
      </w:r>
      <w:r>
        <w:rPr>
          <w:noProof/>
        </w:rPr>
        <w:t>数据流计算机基本原理</w:t>
      </w:r>
      <w:r>
        <w:rPr>
          <w:noProof/>
        </w:rPr>
        <w:tab/>
      </w:r>
      <w:r>
        <w:rPr>
          <w:noProof/>
        </w:rPr>
        <w:fldChar w:fldCharType="begin"/>
      </w:r>
      <w:r>
        <w:rPr>
          <w:noProof/>
        </w:rPr>
        <w:instrText xml:space="preserve"> PAGEREF _Toc533606043 \h </w:instrText>
      </w:r>
      <w:r>
        <w:rPr>
          <w:noProof/>
        </w:rPr>
      </w:r>
      <w:r>
        <w:rPr>
          <w:noProof/>
        </w:rPr>
        <w:fldChar w:fldCharType="separate"/>
      </w:r>
      <w:r w:rsidR="00D24D86">
        <w:rPr>
          <w:noProof/>
        </w:rPr>
        <w:t>19</w:t>
      </w:r>
      <w:r>
        <w:rPr>
          <w:noProof/>
        </w:rPr>
        <w:fldChar w:fldCharType="end"/>
      </w:r>
    </w:p>
    <w:p w14:paraId="509BCC7C" w14:textId="531DA226" w:rsidR="0000054E" w:rsidRDefault="0000054E">
      <w:pPr>
        <w:pStyle w:val="TOC3"/>
        <w:ind w:firstLine="480"/>
        <w:rPr>
          <w:rFonts w:asciiTheme="minorHAnsi" w:eastAsiaTheme="minorEastAsia" w:hAnsiTheme="minorHAnsi"/>
          <w:noProof/>
          <w:sz w:val="21"/>
          <w:szCs w:val="22"/>
        </w:rPr>
      </w:pPr>
      <w:r>
        <w:rPr>
          <w:noProof/>
        </w:rPr>
        <w:t xml:space="preserve">2.2.2 </w:t>
      </w:r>
      <w:r>
        <w:rPr>
          <w:noProof/>
        </w:rPr>
        <w:t>数据流驱动执行机制</w:t>
      </w:r>
      <w:r>
        <w:rPr>
          <w:noProof/>
        </w:rPr>
        <w:tab/>
      </w:r>
      <w:r>
        <w:rPr>
          <w:noProof/>
        </w:rPr>
        <w:fldChar w:fldCharType="begin"/>
      </w:r>
      <w:r>
        <w:rPr>
          <w:noProof/>
        </w:rPr>
        <w:instrText xml:space="preserve"> PAGEREF _Toc533606044 \h </w:instrText>
      </w:r>
      <w:r>
        <w:rPr>
          <w:noProof/>
        </w:rPr>
      </w:r>
      <w:r>
        <w:rPr>
          <w:noProof/>
        </w:rPr>
        <w:fldChar w:fldCharType="separate"/>
      </w:r>
      <w:r w:rsidR="00D24D86">
        <w:rPr>
          <w:noProof/>
        </w:rPr>
        <w:t>20</w:t>
      </w:r>
      <w:r>
        <w:rPr>
          <w:noProof/>
        </w:rPr>
        <w:fldChar w:fldCharType="end"/>
      </w:r>
    </w:p>
    <w:p w14:paraId="0400A171" w14:textId="32EF2D48" w:rsidR="0000054E" w:rsidRDefault="0000054E">
      <w:pPr>
        <w:pStyle w:val="TOC2"/>
        <w:rPr>
          <w:rFonts w:asciiTheme="minorHAnsi" w:eastAsiaTheme="minorEastAsia" w:hAnsiTheme="minorHAnsi"/>
          <w:noProof/>
          <w:sz w:val="21"/>
          <w:szCs w:val="22"/>
        </w:rPr>
      </w:pPr>
      <w:r>
        <w:rPr>
          <w:noProof/>
        </w:rPr>
        <w:t xml:space="preserve">2.3 </w:t>
      </w:r>
      <w:r>
        <w:rPr>
          <w:noProof/>
        </w:rPr>
        <w:t>混合粒度阵列的优势</w:t>
      </w:r>
      <w:r>
        <w:rPr>
          <w:noProof/>
        </w:rPr>
        <w:tab/>
      </w:r>
      <w:r>
        <w:rPr>
          <w:noProof/>
        </w:rPr>
        <w:fldChar w:fldCharType="begin"/>
      </w:r>
      <w:r>
        <w:rPr>
          <w:noProof/>
        </w:rPr>
        <w:instrText xml:space="preserve"> PAGEREF _Toc533606045 \h </w:instrText>
      </w:r>
      <w:r>
        <w:rPr>
          <w:noProof/>
        </w:rPr>
      </w:r>
      <w:r>
        <w:rPr>
          <w:noProof/>
        </w:rPr>
        <w:fldChar w:fldCharType="separate"/>
      </w:r>
      <w:r w:rsidR="00D24D86">
        <w:rPr>
          <w:noProof/>
        </w:rPr>
        <w:t>21</w:t>
      </w:r>
      <w:r>
        <w:rPr>
          <w:noProof/>
        </w:rPr>
        <w:fldChar w:fldCharType="end"/>
      </w:r>
    </w:p>
    <w:p w14:paraId="273E3136" w14:textId="170D7632" w:rsidR="0000054E" w:rsidRDefault="0000054E">
      <w:pPr>
        <w:pStyle w:val="TOC2"/>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533606046 \h </w:instrText>
      </w:r>
      <w:r>
        <w:rPr>
          <w:noProof/>
        </w:rPr>
      </w:r>
      <w:r>
        <w:rPr>
          <w:noProof/>
        </w:rPr>
        <w:fldChar w:fldCharType="separate"/>
      </w:r>
      <w:r w:rsidR="00D24D86">
        <w:rPr>
          <w:noProof/>
        </w:rPr>
        <w:t>23</w:t>
      </w:r>
      <w:r>
        <w:rPr>
          <w:noProof/>
        </w:rPr>
        <w:fldChar w:fldCharType="end"/>
      </w:r>
    </w:p>
    <w:p w14:paraId="17F2B132" w14:textId="05344F76" w:rsidR="0000054E" w:rsidRDefault="0000054E">
      <w:pPr>
        <w:pStyle w:val="TOC1"/>
        <w:rPr>
          <w:rFonts w:asciiTheme="minorHAnsi" w:eastAsiaTheme="minorEastAsia" w:hAnsiTheme="minorHAnsi"/>
          <w:noProof/>
          <w:sz w:val="21"/>
          <w:szCs w:val="22"/>
        </w:rPr>
      </w:pPr>
      <w:r w:rsidRPr="0000054E">
        <w:rPr>
          <w:b/>
          <w:noProof/>
        </w:rPr>
        <w:t>第三章</w:t>
      </w:r>
      <w:r w:rsidRPr="0000054E">
        <w:rPr>
          <w:b/>
          <w:noProof/>
        </w:rPr>
        <w:t xml:space="preserve"> </w:t>
      </w:r>
      <w:r w:rsidRPr="0000054E">
        <w:rPr>
          <w:b/>
          <w:noProof/>
        </w:rPr>
        <w:t>混合粒度可重构阵列结构设计</w:t>
      </w:r>
      <w:r>
        <w:rPr>
          <w:noProof/>
        </w:rPr>
        <w:tab/>
      </w:r>
      <w:r>
        <w:rPr>
          <w:noProof/>
        </w:rPr>
        <w:fldChar w:fldCharType="begin"/>
      </w:r>
      <w:r>
        <w:rPr>
          <w:noProof/>
        </w:rPr>
        <w:instrText xml:space="preserve"> PAGEREF _Toc533606047 \h </w:instrText>
      </w:r>
      <w:r>
        <w:rPr>
          <w:noProof/>
        </w:rPr>
      </w:r>
      <w:r>
        <w:rPr>
          <w:noProof/>
        </w:rPr>
        <w:fldChar w:fldCharType="separate"/>
      </w:r>
      <w:r w:rsidR="00D24D86">
        <w:rPr>
          <w:noProof/>
        </w:rPr>
        <w:t>24</w:t>
      </w:r>
      <w:r>
        <w:rPr>
          <w:noProof/>
        </w:rPr>
        <w:fldChar w:fldCharType="end"/>
      </w:r>
    </w:p>
    <w:p w14:paraId="54849711" w14:textId="1B48B756" w:rsidR="0000054E" w:rsidRDefault="0000054E">
      <w:pPr>
        <w:pStyle w:val="TOC2"/>
        <w:rPr>
          <w:rFonts w:asciiTheme="minorHAnsi" w:eastAsiaTheme="minorEastAsia" w:hAnsiTheme="minorHAnsi"/>
          <w:noProof/>
          <w:sz w:val="21"/>
          <w:szCs w:val="22"/>
        </w:rPr>
      </w:pPr>
      <w:r>
        <w:rPr>
          <w:noProof/>
        </w:rPr>
        <w:t xml:space="preserve">3.1 </w:t>
      </w:r>
      <w:r>
        <w:rPr>
          <w:noProof/>
        </w:rPr>
        <w:t>系统整体设计</w:t>
      </w:r>
      <w:r>
        <w:rPr>
          <w:noProof/>
        </w:rPr>
        <w:tab/>
      </w:r>
      <w:r>
        <w:rPr>
          <w:noProof/>
        </w:rPr>
        <w:fldChar w:fldCharType="begin"/>
      </w:r>
      <w:r>
        <w:rPr>
          <w:noProof/>
        </w:rPr>
        <w:instrText xml:space="preserve"> PAGEREF _Toc533606048 \h </w:instrText>
      </w:r>
      <w:r>
        <w:rPr>
          <w:noProof/>
        </w:rPr>
      </w:r>
      <w:r>
        <w:rPr>
          <w:noProof/>
        </w:rPr>
        <w:fldChar w:fldCharType="separate"/>
      </w:r>
      <w:r w:rsidR="00D24D86">
        <w:rPr>
          <w:noProof/>
        </w:rPr>
        <w:t>24</w:t>
      </w:r>
      <w:r>
        <w:rPr>
          <w:noProof/>
        </w:rPr>
        <w:fldChar w:fldCharType="end"/>
      </w:r>
    </w:p>
    <w:p w14:paraId="7DA44116" w14:textId="64ED45E0" w:rsidR="0000054E" w:rsidRDefault="0000054E">
      <w:pPr>
        <w:pStyle w:val="TOC3"/>
        <w:ind w:firstLine="480"/>
        <w:rPr>
          <w:rFonts w:asciiTheme="minorHAnsi" w:eastAsiaTheme="minorEastAsia" w:hAnsiTheme="minorHAnsi"/>
          <w:noProof/>
          <w:sz w:val="21"/>
          <w:szCs w:val="22"/>
        </w:rPr>
      </w:pPr>
      <w:r>
        <w:rPr>
          <w:noProof/>
        </w:rPr>
        <w:t xml:space="preserve">3.1.1 </w:t>
      </w:r>
      <w:r>
        <w:rPr>
          <w:noProof/>
        </w:rPr>
        <w:t>设计思想</w:t>
      </w:r>
      <w:r>
        <w:rPr>
          <w:noProof/>
        </w:rPr>
        <w:tab/>
      </w:r>
      <w:r>
        <w:rPr>
          <w:noProof/>
        </w:rPr>
        <w:fldChar w:fldCharType="begin"/>
      </w:r>
      <w:r>
        <w:rPr>
          <w:noProof/>
        </w:rPr>
        <w:instrText xml:space="preserve"> PAGEREF _Toc533606049 \h </w:instrText>
      </w:r>
      <w:r>
        <w:rPr>
          <w:noProof/>
        </w:rPr>
      </w:r>
      <w:r>
        <w:rPr>
          <w:noProof/>
        </w:rPr>
        <w:fldChar w:fldCharType="separate"/>
      </w:r>
      <w:r w:rsidR="00D24D86">
        <w:rPr>
          <w:noProof/>
        </w:rPr>
        <w:t>24</w:t>
      </w:r>
      <w:r>
        <w:rPr>
          <w:noProof/>
        </w:rPr>
        <w:fldChar w:fldCharType="end"/>
      </w:r>
    </w:p>
    <w:p w14:paraId="2161E7FF" w14:textId="45E78671" w:rsidR="0000054E" w:rsidRDefault="0000054E">
      <w:pPr>
        <w:pStyle w:val="TOC3"/>
        <w:ind w:firstLine="480"/>
        <w:rPr>
          <w:rFonts w:asciiTheme="minorHAnsi" w:eastAsiaTheme="minorEastAsia" w:hAnsiTheme="minorHAnsi"/>
          <w:noProof/>
          <w:sz w:val="21"/>
          <w:szCs w:val="22"/>
        </w:rPr>
      </w:pPr>
      <w:r>
        <w:rPr>
          <w:noProof/>
        </w:rPr>
        <w:t xml:space="preserve">3.1.2 </w:t>
      </w:r>
      <w:r>
        <w:rPr>
          <w:noProof/>
        </w:rPr>
        <w:t>模块整体介绍</w:t>
      </w:r>
      <w:r>
        <w:rPr>
          <w:noProof/>
        </w:rPr>
        <w:tab/>
      </w:r>
      <w:r>
        <w:rPr>
          <w:noProof/>
        </w:rPr>
        <w:fldChar w:fldCharType="begin"/>
      </w:r>
      <w:r>
        <w:rPr>
          <w:noProof/>
        </w:rPr>
        <w:instrText xml:space="preserve"> PAGEREF _Toc533606050 \h </w:instrText>
      </w:r>
      <w:r>
        <w:rPr>
          <w:noProof/>
        </w:rPr>
      </w:r>
      <w:r>
        <w:rPr>
          <w:noProof/>
        </w:rPr>
        <w:fldChar w:fldCharType="separate"/>
      </w:r>
      <w:r w:rsidR="00D24D86">
        <w:rPr>
          <w:noProof/>
        </w:rPr>
        <w:t>25</w:t>
      </w:r>
      <w:r>
        <w:rPr>
          <w:noProof/>
        </w:rPr>
        <w:fldChar w:fldCharType="end"/>
      </w:r>
    </w:p>
    <w:p w14:paraId="440DF6FB" w14:textId="2D8EC1AC" w:rsidR="0000054E" w:rsidRDefault="0000054E">
      <w:pPr>
        <w:pStyle w:val="TOC2"/>
        <w:rPr>
          <w:rFonts w:asciiTheme="minorHAnsi" w:eastAsiaTheme="minorEastAsia" w:hAnsiTheme="minorHAnsi"/>
          <w:noProof/>
          <w:sz w:val="21"/>
          <w:szCs w:val="22"/>
        </w:rPr>
      </w:pPr>
      <w:r>
        <w:rPr>
          <w:noProof/>
        </w:rPr>
        <w:t xml:space="preserve">3.2 </w:t>
      </w:r>
      <w:r>
        <w:rPr>
          <w:noProof/>
        </w:rPr>
        <w:t>粗粒度处理单元结构设计</w:t>
      </w:r>
      <w:r>
        <w:rPr>
          <w:noProof/>
        </w:rPr>
        <w:tab/>
      </w:r>
      <w:r>
        <w:rPr>
          <w:noProof/>
        </w:rPr>
        <w:fldChar w:fldCharType="begin"/>
      </w:r>
      <w:r>
        <w:rPr>
          <w:noProof/>
        </w:rPr>
        <w:instrText xml:space="preserve"> PAGEREF _Toc533606051 \h </w:instrText>
      </w:r>
      <w:r>
        <w:rPr>
          <w:noProof/>
        </w:rPr>
      </w:r>
      <w:r>
        <w:rPr>
          <w:noProof/>
        </w:rPr>
        <w:fldChar w:fldCharType="separate"/>
      </w:r>
      <w:r w:rsidR="00D24D86">
        <w:rPr>
          <w:noProof/>
        </w:rPr>
        <w:t>28</w:t>
      </w:r>
      <w:r>
        <w:rPr>
          <w:noProof/>
        </w:rPr>
        <w:fldChar w:fldCharType="end"/>
      </w:r>
    </w:p>
    <w:p w14:paraId="66C8D0C0" w14:textId="58CAD4FC" w:rsidR="0000054E" w:rsidRDefault="0000054E">
      <w:pPr>
        <w:pStyle w:val="TOC3"/>
        <w:ind w:firstLine="480"/>
        <w:rPr>
          <w:rFonts w:asciiTheme="minorHAnsi" w:eastAsiaTheme="minorEastAsia" w:hAnsiTheme="minorHAnsi"/>
          <w:noProof/>
          <w:sz w:val="21"/>
          <w:szCs w:val="22"/>
        </w:rPr>
      </w:pPr>
      <w:r>
        <w:rPr>
          <w:noProof/>
        </w:rPr>
        <w:t xml:space="preserve">3.2.1 </w:t>
      </w:r>
      <w:r>
        <w:rPr>
          <w:noProof/>
        </w:rPr>
        <w:t>输入输出</w:t>
      </w:r>
      <w:r>
        <w:rPr>
          <w:noProof/>
        </w:rPr>
        <w:t>buffer</w:t>
      </w:r>
      <w:r>
        <w:rPr>
          <w:noProof/>
        </w:rPr>
        <w:tab/>
      </w:r>
      <w:r>
        <w:rPr>
          <w:noProof/>
        </w:rPr>
        <w:fldChar w:fldCharType="begin"/>
      </w:r>
      <w:r>
        <w:rPr>
          <w:noProof/>
        </w:rPr>
        <w:instrText xml:space="preserve"> PAGEREF _Toc533606052 \h </w:instrText>
      </w:r>
      <w:r>
        <w:rPr>
          <w:noProof/>
        </w:rPr>
      </w:r>
      <w:r>
        <w:rPr>
          <w:noProof/>
        </w:rPr>
        <w:fldChar w:fldCharType="separate"/>
      </w:r>
      <w:r w:rsidR="00D24D86">
        <w:rPr>
          <w:noProof/>
        </w:rPr>
        <w:t>29</w:t>
      </w:r>
      <w:r>
        <w:rPr>
          <w:noProof/>
        </w:rPr>
        <w:fldChar w:fldCharType="end"/>
      </w:r>
    </w:p>
    <w:p w14:paraId="40FD4039" w14:textId="219CA41F" w:rsidR="0000054E" w:rsidRDefault="0000054E">
      <w:pPr>
        <w:pStyle w:val="TOC3"/>
        <w:ind w:firstLine="480"/>
        <w:rPr>
          <w:rFonts w:asciiTheme="minorHAnsi" w:eastAsiaTheme="minorEastAsia" w:hAnsiTheme="minorHAnsi"/>
          <w:noProof/>
          <w:sz w:val="21"/>
          <w:szCs w:val="22"/>
        </w:rPr>
      </w:pPr>
      <w:r>
        <w:rPr>
          <w:noProof/>
        </w:rPr>
        <w:t xml:space="preserve">3.2.2 </w:t>
      </w:r>
      <w:r>
        <w:rPr>
          <w:noProof/>
        </w:rPr>
        <w:t>可配置</w:t>
      </w:r>
      <w:r>
        <w:rPr>
          <w:noProof/>
        </w:rPr>
        <w:t>ALU</w:t>
      </w:r>
      <w:r>
        <w:rPr>
          <w:noProof/>
        </w:rPr>
        <w:t>单元</w:t>
      </w:r>
      <w:r>
        <w:rPr>
          <w:noProof/>
        </w:rPr>
        <w:tab/>
      </w:r>
      <w:r>
        <w:rPr>
          <w:noProof/>
        </w:rPr>
        <w:fldChar w:fldCharType="begin"/>
      </w:r>
      <w:r>
        <w:rPr>
          <w:noProof/>
        </w:rPr>
        <w:instrText xml:space="preserve"> PAGEREF _Toc533606053 \h </w:instrText>
      </w:r>
      <w:r>
        <w:rPr>
          <w:noProof/>
        </w:rPr>
      </w:r>
      <w:r>
        <w:rPr>
          <w:noProof/>
        </w:rPr>
        <w:fldChar w:fldCharType="separate"/>
      </w:r>
      <w:r w:rsidR="00D24D86">
        <w:rPr>
          <w:noProof/>
        </w:rPr>
        <w:t>30</w:t>
      </w:r>
      <w:r>
        <w:rPr>
          <w:noProof/>
        </w:rPr>
        <w:fldChar w:fldCharType="end"/>
      </w:r>
    </w:p>
    <w:p w14:paraId="4E95A8D1" w14:textId="6BD2BB15" w:rsidR="0000054E" w:rsidRDefault="0000054E">
      <w:pPr>
        <w:pStyle w:val="TOC3"/>
        <w:ind w:firstLine="480"/>
        <w:rPr>
          <w:rFonts w:asciiTheme="minorHAnsi" w:eastAsiaTheme="minorEastAsia" w:hAnsiTheme="minorHAnsi"/>
          <w:noProof/>
          <w:sz w:val="21"/>
          <w:szCs w:val="22"/>
        </w:rPr>
      </w:pPr>
      <w:r>
        <w:rPr>
          <w:noProof/>
        </w:rPr>
        <w:t xml:space="preserve">3.2.3 </w:t>
      </w:r>
      <w:r>
        <w:rPr>
          <w:noProof/>
        </w:rPr>
        <w:t>本地寄存器</w:t>
      </w:r>
      <w:r>
        <w:rPr>
          <w:noProof/>
        </w:rPr>
        <w:tab/>
      </w:r>
      <w:r>
        <w:rPr>
          <w:noProof/>
        </w:rPr>
        <w:fldChar w:fldCharType="begin"/>
      </w:r>
      <w:r>
        <w:rPr>
          <w:noProof/>
        </w:rPr>
        <w:instrText xml:space="preserve"> PAGEREF _Toc533606054 \h </w:instrText>
      </w:r>
      <w:r>
        <w:rPr>
          <w:noProof/>
        </w:rPr>
      </w:r>
      <w:r>
        <w:rPr>
          <w:noProof/>
        </w:rPr>
        <w:fldChar w:fldCharType="separate"/>
      </w:r>
      <w:r w:rsidR="00D24D86">
        <w:rPr>
          <w:noProof/>
        </w:rPr>
        <w:t>31</w:t>
      </w:r>
      <w:r>
        <w:rPr>
          <w:noProof/>
        </w:rPr>
        <w:fldChar w:fldCharType="end"/>
      </w:r>
    </w:p>
    <w:p w14:paraId="5E7A3928" w14:textId="1756BDC4" w:rsidR="0000054E" w:rsidRDefault="0000054E">
      <w:pPr>
        <w:pStyle w:val="TOC3"/>
        <w:ind w:firstLine="480"/>
        <w:rPr>
          <w:rFonts w:asciiTheme="minorHAnsi" w:eastAsiaTheme="minorEastAsia" w:hAnsiTheme="minorHAnsi"/>
          <w:noProof/>
          <w:sz w:val="21"/>
          <w:szCs w:val="22"/>
        </w:rPr>
      </w:pPr>
      <w:r>
        <w:rPr>
          <w:noProof/>
        </w:rPr>
        <w:t xml:space="preserve">3.2.4 </w:t>
      </w:r>
      <w:r>
        <w:rPr>
          <w:noProof/>
        </w:rPr>
        <w:t>本地配置器</w:t>
      </w:r>
      <w:r>
        <w:rPr>
          <w:noProof/>
        </w:rPr>
        <w:tab/>
      </w:r>
      <w:r>
        <w:rPr>
          <w:noProof/>
        </w:rPr>
        <w:fldChar w:fldCharType="begin"/>
      </w:r>
      <w:r>
        <w:rPr>
          <w:noProof/>
        </w:rPr>
        <w:instrText xml:space="preserve"> PAGEREF _Toc533606055 \h </w:instrText>
      </w:r>
      <w:r>
        <w:rPr>
          <w:noProof/>
        </w:rPr>
      </w:r>
      <w:r>
        <w:rPr>
          <w:noProof/>
        </w:rPr>
        <w:fldChar w:fldCharType="separate"/>
      </w:r>
      <w:r w:rsidR="00D24D86">
        <w:rPr>
          <w:noProof/>
        </w:rPr>
        <w:t>32</w:t>
      </w:r>
      <w:r>
        <w:rPr>
          <w:noProof/>
        </w:rPr>
        <w:fldChar w:fldCharType="end"/>
      </w:r>
    </w:p>
    <w:p w14:paraId="11EFAE91" w14:textId="19E99AED" w:rsidR="0000054E" w:rsidRDefault="0000054E">
      <w:pPr>
        <w:pStyle w:val="TOC3"/>
        <w:ind w:firstLine="480"/>
        <w:rPr>
          <w:rFonts w:asciiTheme="minorHAnsi" w:eastAsiaTheme="minorEastAsia" w:hAnsiTheme="minorHAnsi"/>
          <w:noProof/>
          <w:sz w:val="21"/>
          <w:szCs w:val="22"/>
        </w:rPr>
      </w:pPr>
      <w:r>
        <w:rPr>
          <w:noProof/>
        </w:rPr>
        <w:t xml:space="preserve">3.2.5 </w:t>
      </w:r>
      <w:r>
        <w:rPr>
          <w:noProof/>
        </w:rPr>
        <w:t>粗粒度处理单元数据通路设计</w:t>
      </w:r>
      <w:r>
        <w:rPr>
          <w:noProof/>
        </w:rPr>
        <w:tab/>
      </w:r>
      <w:r>
        <w:rPr>
          <w:noProof/>
        </w:rPr>
        <w:fldChar w:fldCharType="begin"/>
      </w:r>
      <w:r>
        <w:rPr>
          <w:noProof/>
        </w:rPr>
        <w:instrText xml:space="preserve"> PAGEREF _Toc533606056 \h </w:instrText>
      </w:r>
      <w:r>
        <w:rPr>
          <w:noProof/>
        </w:rPr>
      </w:r>
      <w:r>
        <w:rPr>
          <w:noProof/>
        </w:rPr>
        <w:fldChar w:fldCharType="separate"/>
      </w:r>
      <w:r w:rsidR="00D24D86">
        <w:rPr>
          <w:noProof/>
        </w:rPr>
        <w:t>34</w:t>
      </w:r>
      <w:r>
        <w:rPr>
          <w:noProof/>
        </w:rPr>
        <w:fldChar w:fldCharType="end"/>
      </w:r>
    </w:p>
    <w:p w14:paraId="3308ADE5" w14:textId="5A682D00" w:rsidR="0000054E" w:rsidRDefault="0000054E">
      <w:pPr>
        <w:pStyle w:val="TOC2"/>
        <w:rPr>
          <w:rFonts w:asciiTheme="minorHAnsi" w:eastAsiaTheme="minorEastAsia" w:hAnsiTheme="minorHAnsi"/>
          <w:noProof/>
          <w:sz w:val="21"/>
          <w:szCs w:val="22"/>
        </w:rPr>
      </w:pPr>
      <w:r>
        <w:rPr>
          <w:noProof/>
        </w:rPr>
        <w:t xml:space="preserve">3.3 </w:t>
      </w:r>
      <w:r>
        <w:rPr>
          <w:noProof/>
        </w:rPr>
        <w:t>细粒度处理单元结构设计</w:t>
      </w:r>
      <w:r>
        <w:rPr>
          <w:noProof/>
        </w:rPr>
        <w:tab/>
      </w:r>
      <w:r>
        <w:rPr>
          <w:noProof/>
        </w:rPr>
        <w:fldChar w:fldCharType="begin"/>
      </w:r>
      <w:r>
        <w:rPr>
          <w:noProof/>
        </w:rPr>
        <w:instrText xml:space="preserve"> PAGEREF _Toc533606057 \h </w:instrText>
      </w:r>
      <w:r>
        <w:rPr>
          <w:noProof/>
        </w:rPr>
      </w:r>
      <w:r>
        <w:rPr>
          <w:noProof/>
        </w:rPr>
        <w:fldChar w:fldCharType="separate"/>
      </w:r>
      <w:r w:rsidR="00D24D86">
        <w:rPr>
          <w:noProof/>
        </w:rPr>
        <w:t>36</w:t>
      </w:r>
      <w:r>
        <w:rPr>
          <w:noProof/>
        </w:rPr>
        <w:fldChar w:fldCharType="end"/>
      </w:r>
    </w:p>
    <w:p w14:paraId="6F03ED06" w14:textId="53B83E3C" w:rsidR="0000054E" w:rsidRDefault="0000054E">
      <w:pPr>
        <w:pStyle w:val="TOC3"/>
        <w:ind w:firstLine="480"/>
        <w:rPr>
          <w:rFonts w:asciiTheme="minorHAnsi" w:eastAsiaTheme="minorEastAsia" w:hAnsiTheme="minorHAnsi"/>
          <w:noProof/>
          <w:sz w:val="21"/>
          <w:szCs w:val="22"/>
        </w:rPr>
      </w:pPr>
      <w:r>
        <w:rPr>
          <w:noProof/>
        </w:rPr>
        <w:t xml:space="preserve">3.3.1 </w:t>
      </w:r>
      <w:r>
        <w:rPr>
          <w:noProof/>
        </w:rPr>
        <w:t>单元内部构成</w:t>
      </w:r>
      <w:r>
        <w:rPr>
          <w:noProof/>
        </w:rPr>
        <w:tab/>
      </w:r>
      <w:r>
        <w:rPr>
          <w:noProof/>
        </w:rPr>
        <w:fldChar w:fldCharType="begin"/>
      </w:r>
      <w:r>
        <w:rPr>
          <w:noProof/>
        </w:rPr>
        <w:instrText xml:space="preserve"> PAGEREF _Toc533606058 \h </w:instrText>
      </w:r>
      <w:r>
        <w:rPr>
          <w:noProof/>
        </w:rPr>
      </w:r>
      <w:r>
        <w:rPr>
          <w:noProof/>
        </w:rPr>
        <w:fldChar w:fldCharType="separate"/>
      </w:r>
      <w:r w:rsidR="00D24D86">
        <w:rPr>
          <w:noProof/>
        </w:rPr>
        <w:t>37</w:t>
      </w:r>
      <w:r>
        <w:rPr>
          <w:noProof/>
        </w:rPr>
        <w:fldChar w:fldCharType="end"/>
      </w:r>
    </w:p>
    <w:p w14:paraId="04A90049" w14:textId="3663E5BF" w:rsidR="0000054E" w:rsidRDefault="0000054E">
      <w:pPr>
        <w:pStyle w:val="TOC3"/>
        <w:ind w:firstLine="480"/>
        <w:rPr>
          <w:rFonts w:asciiTheme="minorHAnsi" w:eastAsiaTheme="minorEastAsia" w:hAnsiTheme="minorHAnsi"/>
          <w:noProof/>
          <w:sz w:val="21"/>
          <w:szCs w:val="22"/>
        </w:rPr>
      </w:pPr>
      <w:r>
        <w:rPr>
          <w:noProof/>
        </w:rPr>
        <w:lastRenderedPageBreak/>
        <w:t xml:space="preserve">3.3.2 </w:t>
      </w:r>
      <w:r>
        <w:rPr>
          <w:noProof/>
        </w:rPr>
        <w:t>细粒度控制算子</w:t>
      </w:r>
      <w:r>
        <w:rPr>
          <w:noProof/>
        </w:rPr>
        <w:tab/>
      </w:r>
      <w:r>
        <w:rPr>
          <w:noProof/>
        </w:rPr>
        <w:fldChar w:fldCharType="begin"/>
      </w:r>
      <w:r>
        <w:rPr>
          <w:noProof/>
        </w:rPr>
        <w:instrText xml:space="preserve"> PAGEREF _Toc533606059 \h </w:instrText>
      </w:r>
      <w:r>
        <w:rPr>
          <w:noProof/>
        </w:rPr>
      </w:r>
      <w:r>
        <w:rPr>
          <w:noProof/>
        </w:rPr>
        <w:fldChar w:fldCharType="separate"/>
      </w:r>
      <w:r w:rsidR="00D24D86">
        <w:rPr>
          <w:noProof/>
        </w:rPr>
        <w:t>38</w:t>
      </w:r>
      <w:r>
        <w:rPr>
          <w:noProof/>
        </w:rPr>
        <w:fldChar w:fldCharType="end"/>
      </w:r>
    </w:p>
    <w:p w14:paraId="627CA2CB" w14:textId="6E7A1D50" w:rsidR="0000054E" w:rsidRDefault="0000054E">
      <w:pPr>
        <w:pStyle w:val="TOC3"/>
        <w:ind w:firstLine="480"/>
        <w:rPr>
          <w:rFonts w:asciiTheme="minorHAnsi" w:eastAsiaTheme="minorEastAsia" w:hAnsiTheme="minorHAnsi"/>
          <w:noProof/>
          <w:sz w:val="21"/>
          <w:szCs w:val="22"/>
        </w:rPr>
      </w:pPr>
      <w:r>
        <w:rPr>
          <w:noProof/>
        </w:rPr>
        <w:t xml:space="preserve">3.3.3 </w:t>
      </w:r>
      <w:r>
        <w:rPr>
          <w:noProof/>
        </w:rPr>
        <w:t>细粒度处理单元内部数据通路设计</w:t>
      </w:r>
      <w:r>
        <w:rPr>
          <w:noProof/>
        </w:rPr>
        <w:tab/>
      </w:r>
      <w:r>
        <w:rPr>
          <w:noProof/>
        </w:rPr>
        <w:fldChar w:fldCharType="begin"/>
      </w:r>
      <w:r>
        <w:rPr>
          <w:noProof/>
        </w:rPr>
        <w:instrText xml:space="preserve"> PAGEREF _Toc533606060 \h </w:instrText>
      </w:r>
      <w:r>
        <w:rPr>
          <w:noProof/>
        </w:rPr>
      </w:r>
      <w:r>
        <w:rPr>
          <w:noProof/>
        </w:rPr>
        <w:fldChar w:fldCharType="separate"/>
      </w:r>
      <w:r w:rsidR="00D24D86">
        <w:rPr>
          <w:noProof/>
        </w:rPr>
        <w:t>39</w:t>
      </w:r>
      <w:r>
        <w:rPr>
          <w:noProof/>
        </w:rPr>
        <w:fldChar w:fldCharType="end"/>
      </w:r>
    </w:p>
    <w:p w14:paraId="627E4160" w14:textId="2D8D5849" w:rsidR="0000054E" w:rsidRDefault="0000054E">
      <w:pPr>
        <w:pStyle w:val="TOC2"/>
        <w:rPr>
          <w:rFonts w:asciiTheme="minorHAnsi" w:eastAsiaTheme="minorEastAsia" w:hAnsiTheme="minorHAnsi"/>
          <w:noProof/>
          <w:sz w:val="21"/>
          <w:szCs w:val="22"/>
        </w:rPr>
      </w:pPr>
      <w:r>
        <w:rPr>
          <w:noProof/>
        </w:rPr>
        <w:t xml:space="preserve">3.4 </w:t>
      </w:r>
      <w:r>
        <w:rPr>
          <w:noProof/>
        </w:rPr>
        <w:t>阵列反馈机制</w:t>
      </w:r>
      <w:r>
        <w:rPr>
          <w:noProof/>
        </w:rPr>
        <w:tab/>
      </w:r>
      <w:r>
        <w:rPr>
          <w:noProof/>
        </w:rPr>
        <w:fldChar w:fldCharType="begin"/>
      </w:r>
      <w:r>
        <w:rPr>
          <w:noProof/>
        </w:rPr>
        <w:instrText xml:space="preserve"> PAGEREF _Toc533606061 \h </w:instrText>
      </w:r>
      <w:r>
        <w:rPr>
          <w:noProof/>
        </w:rPr>
      </w:r>
      <w:r>
        <w:rPr>
          <w:noProof/>
        </w:rPr>
        <w:fldChar w:fldCharType="separate"/>
      </w:r>
      <w:r w:rsidR="00D24D86">
        <w:rPr>
          <w:noProof/>
        </w:rPr>
        <w:t>40</w:t>
      </w:r>
      <w:r>
        <w:rPr>
          <w:noProof/>
        </w:rPr>
        <w:fldChar w:fldCharType="end"/>
      </w:r>
    </w:p>
    <w:p w14:paraId="209EF4D7" w14:textId="3C65E65E" w:rsidR="0000054E" w:rsidRDefault="0000054E">
      <w:pPr>
        <w:pStyle w:val="TOC3"/>
        <w:ind w:firstLine="480"/>
        <w:rPr>
          <w:rFonts w:asciiTheme="minorHAnsi" w:eastAsiaTheme="minorEastAsia" w:hAnsiTheme="minorHAnsi"/>
          <w:noProof/>
          <w:sz w:val="21"/>
          <w:szCs w:val="22"/>
        </w:rPr>
      </w:pPr>
      <w:r>
        <w:rPr>
          <w:noProof/>
        </w:rPr>
        <w:t xml:space="preserve">3.4.1 </w:t>
      </w:r>
      <w:r>
        <w:rPr>
          <w:noProof/>
        </w:rPr>
        <w:t>数据流和循环间依赖</w:t>
      </w:r>
      <w:r>
        <w:rPr>
          <w:noProof/>
        </w:rPr>
        <w:tab/>
      </w:r>
      <w:r>
        <w:rPr>
          <w:noProof/>
        </w:rPr>
        <w:fldChar w:fldCharType="begin"/>
      </w:r>
      <w:r>
        <w:rPr>
          <w:noProof/>
        </w:rPr>
        <w:instrText xml:space="preserve"> PAGEREF _Toc533606062 \h </w:instrText>
      </w:r>
      <w:r>
        <w:rPr>
          <w:noProof/>
        </w:rPr>
      </w:r>
      <w:r>
        <w:rPr>
          <w:noProof/>
        </w:rPr>
        <w:fldChar w:fldCharType="separate"/>
      </w:r>
      <w:r w:rsidR="00D24D86">
        <w:rPr>
          <w:noProof/>
        </w:rPr>
        <w:t>40</w:t>
      </w:r>
      <w:r>
        <w:rPr>
          <w:noProof/>
        </w:rPr>
        <w:fldChar w:fldCharType="end"/>
      </w:r>
    </w:p>
    <w:p w14:paraId="0D23A457" w14:textId="33C98A25" w:rsidR="0000054E" w:rsidRDefault="0000054E">
      <w:pPr>
        <w:pStyle w:val="TOC3"/>
        <w:ind w:firstLine="480"/>
        <w:rPr>
          <w:rFonts w:asciiTheme="minorHAnsi" w:eastAsiaTheme="minorEastAsia" w:hAnsiTheme="minorHAnsi"/>
          <w:noProof/>
          <w:sz w:val="21"/>
          <w:szCs w:val="22"/>
        </w:rPr>
      </w:pPr>
      <w:r>
        <w:rPr>
          <w:noProof/>
        </w:rPr>
        <w:t xml:space="preserve">3.4.2 </w:t>
      </w:r>
      <w:r>
        <w:rPr>
          <w:noProof/>
        </w:rPr>
        <w:t>多层次反馈机制</w:t>
      </w:r>
      <w:r>
        <w:rPr>
          <w:noProof/>
        </w:rPr>
        <w:tab/>
      </w:r>
      <w:r>
        <w:rPr>
          <w:noProof/>
        </w:rPr>
        <w:fldChar w:fldCharType="begin"/>
      </w:r>
      <w:r>
        <w:rPr>
          <w:noProof/>
        </w:rPr>
        <w:instrText xml:space="preserve"> PAGEREF _Toc533606063 \h </w:instrText>
      </w:r>
      <w:r>
        <w:rPr>
          <w:noProof/>
        </w:rPr>
      </w:r>
      <w:r>
        <w:rPr>
          <w:noProof/>
        </w:rPr>
        <w:fldChar w:fldCharType="separate"/>
      </w:r>
      <w:r w:rsidR="00D24D86">
        <w:rPr>
          <w:noProof/>
        </w:rPr>
        <w:t>41</w:t>
      </w:r>
      <w:r>
        <w:rPr>
          <w:noProof/>
        </w:rPr>
        <w:fldChar w:fldCharType="end"/>
      </w:r>
    </w:p>
    <w:p w14:paraId="2B6454FB" w14:textId="13A1E0D3" w:rsidR="0000054E" w:rsidRDefault="0000054E">
      <w:pPr>
        <w:pStyle w:val="TOC2"/>
        <w:rPr>
          <w:rFonts w:asciiTheme="minorHAnsi" w:eastAsiaTheme="minorEastAsia" w:hAnsiTheme="minorHAnsi"/>
          <w:noProof/>
          <w:sz w:val="21"/>
          <w:szCs w:val="22"/>
        </w:rPr>
      </w:pPr>
      <w:r>
        <w:rPr>
          <w:noProof/>
        </w:rPr>
        <w:t xml:space="preserve">3.5 </w:t>
      </w:r>
      <w:r>
        <w:rPr>
          <w:noProof/>
        </w:rPr>
        <w:t>混合粒度阵列的优化技术</w:t>
      </w:r>
      <w:r>
        <w:rPr>
          <w:noProof/>
        </w:rPr>
        <w:tab/>
      </w:r>
      <w:r>
        <w:rPr>
          <w:noProof/>
        </w:rPr>
        <w:fldChar w:fldCharType="begin"/>
      </w:r>
      <w:r>
        <w:rPr>
          <w:noProof/>
        </w:rPr>
        <w:instrText xml:space="preserve"> PAGEREF _Toc533606064 \h </w:instrText>
      </w:r>
      <w:r>
        <w:rPr>
          <w:noProof/>
        </w:rPr>
      </w:r>
      <w:r>
        <w:rPr>
          <w:noProof/>
        </w:rPr>
        <w:fldChar w:fldCharType="separate"/>
      </w:r>
      <w:r w:rsidR="00D24D86">
        <w:rPr>
          <w:noProof/>
        </w:rPr>
        <w:t>43</w:t>
      </w:r>
      <w:r>
        <w:rPr>
          <w:noProof/>
        </w:rPr>
        <w:fldChar w:fldCharType="end"/>
      </w:r>
    </w:p>
    <w:p w14:paraId="431CDD93" w14:textId="1E262741" w:rsidR="0000054E" w:rsidRDefault="0000054E">
      <w:pPr>
        <w:pStyle w:val="TOC3"/>
        <w:ind w:firstLine="480"/>
        <w:rPr>
          <w:rFonts w:asciiTheme="minorHAnsi" w:eastAsiaTheme="minorEastAsia" w:hAnsiTheme="minorHAnsi"/>
          <w:noProof/>
          <w:sz w:val="21"/>
          <w:szCs w:val="22"/>
        </w:rPr>
      </w:pPr>
      <w:r>
        <w:rPr>
          <w:noProof/>
        </w:rPr>
        <w:t xml:space="preserve">3.5.1 </w:t>
      </w:r>
      <w:r>
        <w:rPr>
          <w:noProof/>
        </w:rPr>
        <w:t>多发射循环迭代技术</w:t>
      </w:r>
      <w:r>
        <w:rPr>
          <w:noProof/>
        </w:rPr>
        <w:tab/>
      </w:r>
      <w:r>
        <w:rPr>
          <w:noProof/>
        </w:rPr>
        <w:fldChar w:fldCharType="begin"/>
      </w:r>
      <w:r>
        <w:rPr>
          <w:noProof/>
        </w:rPr>
        <w:instrText xml:space="preserve"> PAGEREF _Toc533606065 \h </w:instrText>
      </w:r>
      <w:r>
        <w:rPr>
          <w:noProof/>
        </w:rPr>
      </w:r>
      <w:r>
        <w:rPr>
          <w:noProof/>
        </w:rPr>
        <w:fldChar w:fldCharType="separate"/>
      </w:r>
      <w:r w:rsidR="00D24D86">
        <w:rPr>
          <w:noProof/>
        </w:rPr>
        <w:t>43</w:t>
      </w:r>
      <w:r>
        <w:rPr>
          <w:noProof/>
        </w:rPr>
        <w:fldChar w:fldCharType="end"/>
      </w:r>
    </w:p>
    <w:p w14:paraId="456D39AD" w14:textId="37388A78" w:rsidR="0000054E" w:rsidRDefault="0000054E">
      <w:pPr>
        <w:pStyle w:val="TOC3"/>
        <w:ind w:firstLine="480"/>
        <w:rPr>
          <w:rFonts w:asciiTheme="minorHAnsi" w:eastAsiaTheme="minorEastAsia" w:hAnsiTheme="minorHAnsi"/>
          <w:noProof/>
          <w:sz w:val="21"/>
          <w:szCs w:val="22"/>
        </w:rPr>
      </w:pPr>
      <w:r>
        <w:rPr>
          <w:noProof/>
        </w:rPr>
        <w:t xml:space="preserve">3.5.2 </w:t>
      </w:r>
      <w:r>
        <w:rPr>
          <w:noProof/>
        </w:rPr>
        <w:t>空间展开循环迭代技术</w:t>
      </w:r>
      <w:r>
        <w:rPr>
          <w:noProof/>
        </w:rPr>
        <w:tab/>
      </w:r>
      <w:r>
        <w:rPr>
          <w:noProof/>
        </w:rPr>
        <w:fldChar w:fldCharType="begin"/>
      </w:r>
      <w:r>
        <w:rPr>
          <w:noProof/>
        </w:rPr>
        <w:instrText xml:space="preserve"> PAGEREF _Toc533606066 \h </w:instrText>
      </w:r>
      <w:r>
        <w:rPr>
          <w:noProof/>
        </w:rPr>
      </w:r>
      <w:r>
        <w:rPr>
          <w:noProof/>
        </w:rPr>
        <w:fldChar w:fldCharType="separate"/>
      </w:r>
      <w:r w:rsidR="00D24D86">
        <w:rPr>
          <w:noProof/>
        </w:rPr>
        <w:t>43</w:t>
      </w:r>
      <w:r>
        <w:rPr>
          <w:noProof/>
        </w:rPr>
        <w:fldChar w:fldCharType="end"/>
      </w:r>
    </w:p>
    <w:p w14:paraId="0A4A838F" w14:textId="1494B8C5" w:rsidR="0000054E" w:rsidRDefault="0000054E">
      <w:pPr>
        <w:pStyle w:val="TOC2"/>
        <w:rPr>
          <w:rFonts w:asciiTheme="minorHAnsi" w:eastAsiaTheme="minorEastAsia" w:hAnsiTheme="minorHAnsi"/>
          <w:noProof/>
          <w:sz w:val="21"/>
          <w:szCs w:val="22"/>
        </w:rPr>
      </w:pPr>
      <w:r>
        <w:rPr>
          <w:noProof/>
        </w:rPr>
        <w:t xml:space="preserve">3.6 </w:t>
      </w:r>
      <w:r>
        <w:rPr>
          <w:noProof/>
        </w:rPr>
        <w:t>应用映射实例</w:t>
      </w:r>
      <w:r>
        <w:rPr>
          <w:noProof/>
        </w:rPr>
        <w:tab/>
      </w:r>
      <w:r>
        <w:rPr>
          <w:noProof/>
        </w:rPr>
        <w:fldChar w:fldCharType="begin"/>
      </w:r>
      <w:r>
        <w:rPr>
          <w:noProof/>
        </w:rPr>
        <w:instrText xml:space="preserve"> PAGEREF _Toc533606067 \h </w:instrText>
      </w:r>
      <w:r>
        <w:rPr>
          <w:noProof/>
        </w:rPr>
      </w:r>
      <w:r>
        <w:rPr>
          <w:noProof/>
        </w:rPr>
        <w:fldChar w:fldCharType="separate"/>
      </w:r>
      <w:r w:rsidR="00D24D86">
        <w:rPr>
          <w:noProof/>
        </w:rPr>
        <w:t>45</w:t>
      </w:r>
      <w:r>
        <w:rPr>
          <w:noProof/>
        </w:rPr>
        <w:fldChar w:fldCharType="end"/>
      </w:r>
    </w:p>
    <w:p w14:paraId="67A5B307" w14:textId="7E689745" w:rsidR="0000054E" w:rsidRDefault="0000054E">
      <w:pPr>
        <w:pStyle w:val="TOC3"/>
        <w:ind w:firstLine="480"/>
        <w:rPr>
          <w:rFonts w:asciiTheme="minorHAnsi" w:eastAsiaTheme="minorEastAsia" w:hAnsiTheme="minorHAnsi"/>
          <w:noProof/>
          <w:sz w:val="21"/>
          <w:szCs w:val="22"/>
        </w:rPr>
      </w:pPr>
      <w:r>
        <w:rPr>
          <w:noProof/>
        </w:rPr>
        <w:t xml:space="preserve">3.6.1 </w:t>
      </w:r>
      <w:r>
        <w:rPr>
          <w:noProof/>
        </w:rPr>
        <w:t>矩阵乘映射到两层循环方案</w:t>
      </w:r>
      <w:r>
        <w:rPr>
          <w:noProof/>
        </w:rPr>
        <w:tab/>
      </w:r>
      <w:r>
        <w:rPr>
          <w:noProof/>
        </w:rPr>
        <w:fldChar w:fldCharType="begin"/>
      </w:r>
      <w:r>
        <w:rPr>
          <w:noProof/>
        </w:rPr>
        <w:instrText xml:space="preserve"> PAGEREF _Toc533606068 \h </w:instrText>
      </w:r>
      <w:r>
        <w:rPr>
          <w:noProof/>
        </w:rPr>
      </w:r>
      <w:r>
        <w:rPr>
          <w:noProof/>
        </w:rPr>
        <w:fldChar w:fldCharType="separate"/>
      </w:r>
      <w:r w:rsidR="00D24D86">
        <w:rPr>
          <w:noProof/>
        </w:rPr>
        <w:t>45</w:t>
      </w:r>
      <w:r>
        <w:rPr>
          <w:noProof/>
        </w:rPr>
        <w:fldChar w:fldCharType="end"/>
      </w:r>
    </w:p>
    <w:p w14:paraId="5AD20894" w14:textId="0BB61FFD" w:rsidR="0000054E" w:rsidRDefault="0000054E">
      <w:pPr>
        <w:pStyle w:val="TOC3"/>
        <w:ind w:firstLine="480"/>
        <w:rPr>
          <w:rFonts w:asciiTheme="minorHAnsi" w:eastAsiaTheme="minorEastAsia" w:hAnsiTheme="minorHAnsi"/>
          <w:noProof/>
          <w:sz w:val="21"/>
          <w:szCs w:val="22"/>
        </w:rPr>
      </w:pPr>
      <w:r>
        <w:rPr>
          <w:noProof/>
        </w:rPr>
        <w:t xml:space="preserve">3.6.2 </w:t>
      </w:r>
      <w:r>
        <w:rPr>
          <w:noProof/>
        </w:rPr>
        <w:t>矩阵乘映射到一层循环方案</w:t>
      </w:r>
      <w:r>
        <w:rPr>
          <w:noProof/>
        </w:rPr>
        <w:tab/>
      </w:r>
      <w:r>
        <w:rPr>
          <w:noProof/>
        </w:rPr>
        <w:fldChar w:fldCharType="begin"/>
      </w:r>
      <w:r>
        <w:rPr>
          <w:noProof/>
        </w:rPr>
        <w:instrText xml:space="preserve"> PAGEREF _Toc533606069 \h </w:instrText>
      </w:r>
      <w:r>
        <w:rPr>
          <w:noProof/>
        </w:rPr>
      </w:r>
      <w:r>
        <w:rPr>
          <w:noProof/>
        </w:rPr>
        <w:fldChar w:fldCharType="separate"/>
      </w:r>
      <w:r w:rsidR="00D24D86">
        <w:rPr>
          <w:noProof/>
        </w:rPr>
        <w:t>46</w:t>
      </w:r>
      <w:r>
        <w:rPr>
          <w:noProof/>
        </w:rPr>
        <w:fldChar w:fldCharType="end"/>
      </w:r>
    </w:p>
    <w:p w14:paraId="46A00B54" w14:textId="4A0C8C59" w:rsidR="0000054E" w:rsidRDefault="0000054E">
      <w:pPr>
        <w:pStyle w:val="TOC2"/>
        <w:rPr>
          <w:rFonts w:asciiTheme="minorHAnsi" w:eastAsiaTheme="minorEastAsia" w:hAnsiTheme="minorHAnsi"/>
          <w:noProof/>
          <w:sz w:val="21"/>
          <w:szCs w:val="22"/>
        </w:rPr>
      </w:pPr>
      <w:r>
        <w:rPr>
          <w:noProof/>
        </w:rPr>
        <w:t xml:space="preserve">3.7 </w:t>
      </w:r>
      <w:r>
        <w:rPr>
          <w:noProof/>
        </w:rPr>
        <w:t>本章小结</w:t>
      </w:r>
      <w:r>
        <w:rPr>
          <w:noProof/>
        </w:rPr>
        <w:tab/>
      </w:r>
      <w:r>
        <w:rPr>
          <w:noProof/>
        </w:rPr>
        <w:fldChar w:fldCharType="begin"/>
      </w:r>
      <w:r>
        <w:rPr>
          <w:noProof/>
        </w:rPr>
        <w:instrText xml:space="preserve"> PAGEREF _Toc533606070 \h </w:instrText>
      </w:r>
      <w:r>
        <w:rPr>
          <w:noProof/>
        </w:rPr>
      </w:r>
      <w:r>
        <w:rPr>
          <w:noProof/>
        </w:rPr>
        <w:fldChar w:fldCharType="separate"/>
      </w:r>
      <w:r w:rsidR="00D24D86">
        <w:rPr>
          <w:noProof/>
        </w:rPr>
        <w:t>47</w:t>
      </w:r>
      <w:r>
        <w:rPr>
          <w:noProof/>
        </w:rPr>
        <w:fldChar w:fldCharType="end"/>
      </w:r>
    </w:p>
    <w:p w14:paraId="04DF6F22" w14:textId="33C71052" w:rsidR="0000054E" w:rsidRDefault="0000054E">
      <w:pPr>
        <w:pStyle w:val="TOC1"/>
        <w:rPr>
          <w:rFonts w:asciiTheme="minorHAnsi" w:eastAsiaTheme="minorEastAsia" w:hAnsiTheme="minorHAnsi"/>
          <w:noProof/>
          <w:sz w:val="21"/>
          <w:szCs w:val="22"/>
        </w:rPr>
      </w:pPr>
      <w:r w:rsidRPr="0000054E">
        <w:rPr>
          <w:b/>
          <w:noProof/>
        </w:rPr>
        <w:t>第四章</w:t>
      </w:r>
      <w:r w:rsidRPr="0000054E">
        <w:rPr>
          <w:b/>
          <w:noProof/>
        </w:rPr>
        <w:t xml:space="preserve"> </w:t>
      </w:r>
      <w:r w:rsidRPr="0000054E">
        <w:rPr>
          <w:b/>
          <w:noProof/>
        </w:rPr>
        <w:t>混合粒度可重构阵列的仿真实现</w:t>
      </w:r>
      <w:r>
        <w:rPr>
          <w:noProof/>
        </w:rPr>
        <w:tab/>
      </w:r>
      <w:r>
        <w:rPr>
          <w:noProof/>
        </w:rPr>
        <w:fldChar w:fldCharType="begin"/>
      </w:r>
      <w:r>
        <w:rPr>
          <w:noProof/>
        </w:rPr>
        <w:instrText xml:space="preserve"> PAGEREF _Toc533606071 \h </w:instrText>
      </w:r>
      <w:r>
        <w:rPr>
          <w:noProof/>
        </w:rPr>
      </w:r>
      <w:r>
        <w:rPr>
          <w:noProof/>
        </w:rPr>
        <w:fldChar w:fldCharType="separate"/>
      </w:r>
      <w:r w:rsidR="00D24D86">
        <w:rPr>
          <w:noProof/>
        </w:rPr>
        <w:t>48</w:t>
      </w:r>
      <w:r>
        <w:rPr>
          <w:noProof/>
        </w:rPr>
        <w:fldChar w:fldCharType="end"/>
      </w:r>
    </w:p>
    <w:p w14:paraId="0AB7281F" w14:textId="385889EB" w:rsidR="0000054E" w:rsidRDefault="0000054E">
      <w:pPr>
        <w:pStyle w:val="TOC2"/>
        <w:rPr>
          <w:rFonts w:asciiTheme="minorHAnsi" w:eastAsiaTheme="minorEastAsia" w:hAnsiTheme="minorHAnsi"/>
          <w:noProof/>
          <w:sz w:val="21"/>
          <w:szCs w:val="22"/>
        </w:rPr>
      </w:pPr>
      <w:r>
        <w:rPr>
          <w:noProof/>
        </w:rPr>
        <w:t xml:space="preserve">4.1 </w:t>
      </w:r>
      <w:r>
        <w:rPr>
          <w:noProof/>
        </w:rPr>
        <w:t>仿真原理概述</w:t>
      </w:r>
      <w:r>
        <w:rPr>
          <w:noProof/>
        </w:rPr>
        <w:tab/>
      </w:r>
      <w:r>
        <w:rPr>
          <w:noProof/>
        </w:rPr>
        <w:fldChar w:fldCharType="begin"/>
      </w:r>
      <w:r>
        <w:rPr>
          <w:noProof/>
        </w:rPr>
        <w:instrText xml:space="preserve"> PAGEREF _Toc533606072 \h </w:instrText>
      </w:r>
      <w:r>
        <w:rPr>
          <w:noProof/>
        </w:rPr>
      </w:r>
      <w:r>
        <w:rPr>
          <w:noProof/>
        </w:rPr>
        <w:fldChar w:fldCharType="separate"/>
      </w:r>
      <w:r w:rsidR="00D24D86">
        <w:rPr>
          <w:noProof/>
        </w:rPr>
        <w:t>48</w:t>
      </w:r>
      <w:r>
        <w:rPr>
          <w:noProof/>
        </w:rPr>
        <w:fldChar w:fldCharType="end"/>
      </w:r>
    </w:p>
    <w:p w14:paraId="2F8AECA7" w14:textId="6CC8892C" w:rsidR="0000054E" w:rsidRDefault="0000054E">
      <w:pPr>
        <w:pStyle w:val="TOC2"/>
        <w:rPr>
          <w:rFonts w:asciiTheme="minorHAnsi" w:eastAsiaTheme="minorEastAsia" w:hAnsiTheme="minorHAnsi"/>
          <w:noProof/>
          <w:sz w:val="21"/>
          <w:szCs w:val="22"/>
        </w:rPr>
      </w:pPr>
      <w:r>
        <w:rPr>
          <w:noProof/>
        </w:rPr>
        <w:t xml:space="preserve">4.2 </w:t>
      </w:r>
      <w:r>
        <w:rPr>
          <w:noProof/>
        </w:rPr>
        <w:t>仿真器整体框架</w:t>
      </w:r>
      <w:r>
        <w:rPr>
          <w:noProof/>
        </w:rPr>
        <w:tab/>
      </w:r>
      <w:r>
        <w:rPr>
          <w:noProof/>
        </w:rPr>
        <w:fldChar w:fldCharType="begin"/>
      </w:r>
      <w:r>
        <w:rPr>
          <w:noProof/>
        </w:rPr>
        <w:instrText xml:space="preserve"> PAGEREF _Toc533606073 \h </w:instrText>
      </w:r>
      <w:r>
        <w:rPr>
          <w:noProof/>
        </w:rPr>
      </w:r>
      <w:r>
        <w:rPr>
          <w:noProof/>
        </w:rPr>
        <w:fldChar w:fldCharType="separate"/>
      </w:r>
      <w:r w:rsidR="00D24D86">
        <w:rPr>
          <w:noProof/>
        </w:rPr>
        <w:t>49</w:t>
      </w:r>
      <w:r>
        <w:rPr>
          <w:noProof/>
        </w:rPr>
        <w:fldChar w:fldCharType="end"/>
      </w:r>
    </w:p>
    <w:p w14:paraId="7FA58FC4" w14:textId="025E859C" w:rsidR="0000054E" w:rsidRDefault="0000054E">
      <w:pPr>
        <w:pStyle w:val="TOC2"/>
        <w:rPr>
          <w:rFonts w:asciiTheme="minorHAnsi" w:eastAsiaTheme="minorEastAsia" w:hAnsiTheme="minorHAnsi"/>
          <w:noProof/>
          <w:sz w:val="21"/>
          <w:szCs w:val="22"/>
        </w:rPr>
      </w:pPr>
      <w:r>
        <w:rPr>
          <w:noProof/>
        </w:rPr>
        <w:t xml:space="preserve">4.3 </w:t>
      </w:r>
      <w:r>
        <w:rPr>
          <w:noProof/>
        </w:rPr>
        <w:t>仿真器实现</w:t>
      </w:r>
      <w:r>
        <w:rPr>
          <w:noProof/>
        </w:rPr>
        <w:tab/>
      </w:r>
      <w:r>
        <w:rPr>
          <w:noProof/>
        </w:rPr>
        <w:fldChar w:fldCharType="begin"/>
      </w:r>
      <w:r>
        <w:rPr>
          <w:noProof/>
        </w:rPr>
        <w:instrText xml:space="preserve"> PAGEREF _Toc533606074 \h </w:instrText>
      </w:r>
      <w:r>
        <w:rPr>
          <w:noProof/>
        </w:rPr>
      </w:r>
      <w:r>
        <w:rPr>
          <w:noProof/>
        </w:rPr>
        <w:fldChar w:fldCharType="separate"/>
      </w:r>
      <w:r w:rsidR="00D24D86">
        <w:rPr>
          <w:noProof/>
        </w:rPr>
        <w:t>51</w:t>
      </w:r>
      <w:r>
        <w:rPr>
          <w:noProof/>
        </w:rPr>
        <w:fldChar w:fldCharType="end"/>
      </w:r>
    </w:p>
    <w:p w14:paraId="0D894EE3" w14:textId="30C6DD67" w:rsidR="0000054E" w:rsidRDefault="0000054E">
      <w:pPr>
        <w:pStyle w:val="TOC3"/>
        <w:ind w:firstLine="480"/>
        <w:rPr>
          <w:rFonts w:asciiTheme="minorHAnsi" w:eastAsiaTheme="minorEastAsia" w:hAnsiTheme="minorHAnsi"/>
          <w:noProof/>
          <w:sz w:val="21"/>
          <w:szCs w:val="22"/>
        </w:rPr>
      </w:pPr>
      <w:r>
        <w:rPr>
          <w:noProof/>
        </w:rPr>
        <w:t xml:space="preserve">4.3.1 </w:t>
      </w:r>
      <w:r>
        <w:rPr>
          <w:noProof/>
        </w:rPr>
        <w:t>模块实现</w:t>
      </w:r>
      <w:r>
        <w:rPr>
          <w:noProof/>
        </w:rPr>
        <w:tab/>
      </w:r>
      <w:r>
        <w:rPr>
          <w:noProof/>
        </w:rPr>
        <w:fldChar w:fldCharType="begin"/>
      </w:r>
      <w:r>
        <w:rPr>
          <w:noProof/>
        </w:rPr>
        <w:instrText xml:space="preserve"> PAGEREF _Toc533606075 \h </w:instrText>
      </w:r>
      <w:r>
        <w:rPr>
          <w:noProof/>
        </w:rPr>
      </w:r>
      <w:r>
        <w:rPr>
          <w:noProof/>
        </w:rPr>
        <w:fldChar w:fldCharType="separate"/>
      </w:r>
      <w:r w:rsidR="00D24D86">
        <w:rPr>
          <w:noProof/>
        </w:rPr>
        <w:t>51</w:t>
      </w:r>
      <w:r>
        <w:rPr>
          <w:noProof/>
        </w:rPr>
        <w:fldChar w:fldCharType="end"/>
      </w:r>
    </w:p>
    <w:p w14:paraId="67A41788" w14:textId="277FBFA6" w:rsidR="0000054E" w:rsidRDefault="0000054E">
      <w:pPr>
        <w:pStyle w:val="TOC3"/>
        <w:ind w:firstLine="480"/>
        <w:rPr>
          <w:rFonts w:asciiTheme="minorHAnsi" w:eastAsiaTheme="minorEastAsia" w:hAnsiTheme="minorHAnsi"/>
          <w:noProof/>
          <w:sz w:val="21"/>
          <w:szCs w:val="22"/>
        </w:rPr>
      </w:pPr>
      <w:r>
        <w:rPr>
          <w:noProof/>
        </w:rPr>
        <w:t xml:space="preserve">4.3.2 </w:t>
      </w:r>
      <w:r>
        <w:rPr>
          <w:noProof/>
        </w:rPr>
        <w:t>系统级仿真平台实现</w:t>
      </w:r>
      <w:r>
        <w:rPr>
          <w:noProof/>
        </w:rPr>
        <w:tab/>
      </w:r>
      <w:r>
        <w:rPr>
          <w:noProof/>
        </w:rPr>
        <w:fldChar w:fldCharType="begin"/>
      </w:r>
      <w:r>
        <w:rPr>
          <w:noProof/>
        </w:rPr>
        <w:instrText xml:space="preserve"> PAGEREF _Toc533606076 \h </w:instrText>
      </w:r>
      <w:r>
        <w:rPr>
          <w:noProof/>
        </w:rPr>
      </w:r>
      <w:r>
        <w:rPr>
          <w:noProof/>
        </w:rPr>
        <w:fldChar w:fldCharType="separate"/>
      </w:r>
      <w:r w:rsidR="00D24D86">
        <w:rPr>
          <w:noProof/>
        </w:rPr>
        <w:t>56</w:t>
      </w:r>
      <w:r>
        <w:rPr>
          <w:noProof/>
        </w:rPr>
        <w:fldChar w:fldCharType="end"/>
      </w:r>
    </w:p>
    <w:p w14:paraId="1D2797AC" w14:textId="65A1A6E3" w:rsidR="0000054E" w:rsidRDefault="0000054E">
      <w:pPr>
        <w:pStyle w:val="TOC2"/>
        <w:rPr>
          <w:rFonts w:asciiTheme="minorHAnsi" w:eastAsiaTheme="minorEastAsia" w:hAnsiTheme="minorHAnsi"/>
          <w:noProof/>
          <w:sz w:val="21"/>
          <w:szCs w:val="22"/>
        </w:rPr>
      </w:pPr>
      <w:r>
        <w:rPr>
          <w:noProof/>
        </w:rPr>
        <w:t xml:space="preserve">4.4 </w:t>
      </w:r>
      <w:r>
        <w:rPr>
          <w:noProof/>
        </w:rPr>
        <w:t>仿真流程</w:t>
      </w:r>
      <w:r>
        <w:rPr>
          <w:noProof/>
        </w:rPr>
        <w:tab/>
      </w:r>
      <w:r>
        <w:rPr>
          <w:noProof/>
        </w:rPr>
        <w:fldChar w:fldCharType="begin"/>
      </w:r>
      <w:r>
        <w:rPr>
          <w:noProof/>
        </w:rPr>
        <w:instrText xml:space="preserve"> PAGEREF _Toc533606077 \h </w:instrText>
      </w:r>
      <w:r>
        <w:rPr>
          <w:noProof/>
        </w:rPr>
      </w:r>
      <w:r>
        <w:rPr>
          <w:noProof/>
        </w:rPr>
        <w:fldChar w:fldCharType="separate"/>
      </w:r>
      <w:r w:rsidR="00D24D86">
        <w:rPr>
          <w:noProof/>
        </w:rPr>
        <w:t>57</w:t>
      </w:r>
      <w:r>
        <w:rPr>
          <w:noProof/>
        </w:rPr>
        <w:fldChar w:fldCharType="end"/>
      </w:r>
    </w:p>
    <w:p w14:paraId="12F25E1B" w14:textId="712FD41B" w:rsidR="0000054E" w:rsidRDefault="0000054E">
      <w:pPr>
        <w:pStyle w:val="TOC3"/>
        <w:ind w:firstLine="480"/>
        <w:rPr>
          <w:rFonts w:asciiTheme="minorHAnsi" w:eastAsiaTheme="minorEastAsia" w:hAnsiTheme="minorHAnsi"/>
          <w:noProof/>
          <w:sz w:val="21"/>
          <w:szCs w:val="22"/>
        </w:rPr>
      </w:pPr>
      <w:r>
        <w:rPr>
          <w:noProof/>
        </w:rPr>
        <w:t xml:space="preserve">4.4.1 </w:t>
      </w:r>
      <w:r>
        <w:rPr>
          <w:noProof/>
        </w:rPr>
        <w:t>算法映射</w:t>
      </w:r>
      <w:r>
        <w:rPr>
          <w:noProof/>
        </w:rPr>
        <w:tab/>
      </w:r>
      <w:r>
        <w:rPr>
          <w:noProof/>
        </w:rPr>
        <w:fldChar w:fldCharType="begin"/>
      </w:r>
      <w:r>
        <w:rPr>
          <w:noProof/>
        </w:rPr>
        <w:instrText xml:space="preserve"> PAGEREF _Toc533606078 \h </w:instrText>
      </w:r>
      <w:r>
        <w:rPr>
          <w:noProof/>
        </w:rPr>
      </w:r>
      <w:r>
        <w:rPr>
          <w:noProof/>
        </w:rPr>
        <w:fldChar w:fldCharType="separate"/>
      </w:r>
      <w:r w:rsidR="00D24D86">
        <w:rPr>
          <w:noProof/>
        </w:rPr>
        <w:t>57</w:t>
      </w:r>
      <w:r>
        <w:rPr>
          <w:noProof/>
        </w:rPr>
        <w:fldChar w:fldCharType="end"/>
      </w:r>
    </w:p>
    <w:p w14:paraId="7710E342" w14:textId="4D668AE5" w:rsidR="0000054E" w:rsidRDefault="0000054E">
      <w:pPr>
        <w:pStyle w:val="TOC3"/>
        <w:ind w:firstLine="480"/>
        <w:rPr>
          <w:rFonts w:asciiTheme="minorHAnsi" w:eastAsiaTheme="minorEastAsia" w:hAnsiTheme="minorHAnsi"/>
          <w:noProof/>
          <w:sz w:val="21"/>
          <w:szCs w:val="22"/>
        </w:rPr>
      </w:pPr>
      <w:r>
        <w:rPr>
          <w:noProof/>
        </w:rPr>
        <w:t xml:space="preserve">4.4.2 </w:t>
      </w:r>
      <w:r>
        <w:rPr>
          <w:noProof/>
        </w:rPr>
        <w:t>阵列运行</w:t>
      </w:r>
      <w:r>
        <w:rPr>
          <w:noProof/>
        </w:rPr>
        <w:tab/>
      </w:r>
      <w:r>
        <w:rPr>
          <w:noProof/>
        </w:rPr>
        <w:fldChar w:fldCharType="begin"/>
      </w:r>
      <w:r>
        <w:rPr>
          <w:noProof/>
        </w:rPr>
        <w:instrText xml:space="preserve"> PAGEREF _Toc533606079 \h </w:instrText>
      </w:r>
      <w:r>
        <w:rPr>
          <w:noProof/>
        </w:rPr>
      </w:r>
      <w:r>
        <w:rPr>
          <w:noProof/>
        </w:rPr>
        <w:fldChar w:fldCharType="separate"/>
      </w:r>
      <w:r w:rsidR="00D24D86">
        <w:rPr>
          <w:noProof/>
        </w:rPr>
        <w:t>58</w:t>
      </w:r>
      <w:r>
        <w:rPr>
          <w:noProof/>
        </w:rPr>
        <w:fldChar w:fldCharType="end"/>
      </w:r>
    </w:p>
    <w:p w14:paraId="5DEB56AF" w14:textId="6B6158CA" w:rsidR="0000054E" w:rsidRDefault="0000054E">
      <w:pPr>
        <w:pStyle w:val="TOC2"/>
        <w:rPr>
          <w:rFonts w:asciiTheme="minorHAnsi" w:eastAsiaTheme="minorEastAsia" w:hAnsiTheme="minorHAnsi"/>
          <w:noProof/>
          <w:sz w:val="21"/>
          <w:szCs w:val="22"/>
        </w:rPr>
      </w:pPr>
      <w:r>
        <w:rPr>
          <w:noProof/>
        </w:rPr>
        <w:t xml:space="preserve">4.5 </w:t>
      </w:r>
      <w:r>
        <w:rPr>
          <w:noProof/>
        </w:rPr>
        <w:t>本章小结</w:t>
      </w:r>
      <w:r>
        <w:rPr>
          <w:noProof/>
        </w:rPr>
        <w:tab/>
      </w:r>
      <w:r>
        <w:rPr>
          <w:noProof/>
        </w:rPr>
        <w:fldChar w:fldCharType="begin"/>
      </w:r>
      <w:r>
        <w:rPr>
          <w:noProof/>
        </w:rPr>
        <w:instrText xml:space="preserve"> PAGEREF _Toc533606080 \h </w:instrText>
      </w:r>
      <w:r>
        <w:rPr>
          <w:noProof/>
        </w:rPr>
      </w:r>
      <w:r>
        <w:rPr>
          <w:noProof/>
        </w:rPr>
        <w:fldChar w:fldCharType="separate"/>
      </w:r>
      <w:r w:rsidR="00D24D86">
        <w:rPr>
          <w:noProof/>
        </w:rPr>
        <w:t>60</w:t>
      </w:r>
      <w:r>
        <w:rPr>
          <w:noProof/>
        </w:rPr>
        <w:fldChar w:fldCharType="end"/>
      </w:r>
    </w:p>
    <w:p w14:paraId="28694D38" w14:textId="3B967434" w:rsidR="0000054E" w:rsidRDefault="0000054E">
      <w:pPr>
        <w:pStyle w:val="TOC1"/>
        <w:rPr>
          <w:rFonts w:asciiTheme="minorHAnsi" w:eastAsiaTheme="minorEastAsia" w:hAnsiTheme="minorHAnsi"/>
          <w:noProof/>
          <w:sz w:val="21"/>
          <w:szCs w:val="22"/>
        </w:rPr>
      </w:pPr>
      <w:r w:rsidRPr="0000054E">
        <w:rPr>
          <w:b/>
          <w:noProof/>
        </w:rPr>
        <w:t>第五章</w:t>
      </w:r>
      <w:r w:rsidRPr="0000054E">
        <w:rPr>
          <w:b/>
          <w:noProof/>
        </w:rPr>
        <w:t xml:space="preserve"> </w:t>
      </w:r>
      <w:r w:rsidRPr="0000054E">
        <w:rPr>
          <w:b/>
          <w:noProof/>
        </w:rPr>
        <w:t>实验与分析</w:t>
      </w:r>
      <w:r>
        <w:rPr>
          <w:noProof/>
        </w:rPr>
        <w:tab/>
      </w:r>
      <w:r>
        <w:rPr>
          <w:noProof/>
        </w:rPr>
        <w:fldChar w:fldCharType="begin"/>
      </w:r>
      <w:r>
        <w:rPr>
          <w:noProof/>
        </w:rPr>
        <w:instrText xml:space="preserve"> PAGEREF _Toc533606081 \h </w:instrText>
      </w:r>
      <w:r>
        <w:rPr>
          <w:noProof/>
        </w:rPr>
      </w:r>
      <w:r>
        <w:rPr>
          <w:noProof/>
        </w:rPr>
        <w:fldChar w:fldCharType="separate"/>
      </w:r>
      <w:r w:rsidR="00D24D86">
        <w:rPr>
          <w:noProof/>
        </w:rPr>
        <w:t>61</w:t>
      </w:r>
      <w:r>
        <w:rPr>
          <w:noProof/>
        </w:rPr>
        <w:fldChar w:fldCharType="end"/>
      </w:r>
    </w:p>
    <w:p w14:paraId="6AC4286B" w14:textId="6C8E8B0A" w:rsidR="0000054E" w:rsidRDefault="0000054E">
      <w:pPr>
        <w:pStyle w:val="TOC2"/>
        <w:rPr>
          <w:rFonts w:asciiTheme="minorHAnsi" w:eastAsiaTheme="minorEastAsia" w:hAnsiTheme="minorHAnsi"/>
          <w:noProof/>
          <w:sz w:val="21"/>
          <w:szCs w:val="22"/>
        </w:rPr>
      </w:pPr>
      <w:r>
        <w:rPr>
          <w:noProof/>
        </w:rPr>
        <w:t xml:space="preserve">5.1 </w:t>
      </w:r>
      <w:r>
        <w:rPr>
          <w:noProof/>
        </w:rPr>
        <w:t>实验目的</w:t>
      </w:r>
      <w:r>
        <w:rPr>
          <w:noProof/>
        </w:rPr>
        <w:tab/>
      </w:r>
      <w:r>
        <w:rPr>
          <w:noProof/>
        </w:rPr>
        <w:fldChar w:fldCharType="begin"/>
      </w:r>
      <w:r>
        <w:rPr>
          <w:noProof/>
        </w:rPr>
        <w:instrText xml:space="preserve"> PAGEREF _Toc533606082 \h </w:instrText>
      </w:r>
      <w:r>
        <w:rPr>
          <w:noProof/>
        </w:rPr>
      </w:r>
      <w:r>
        <w:rPr>
          <w:noProof/>
        </w:rPr>
        <w:fldChar w:fldCharType="separate"/>
      </w:r>
      <w:r w:rsidR="00D24D86">
        <w:rPr>
          <w:noProof/>
        </w:rPr>
        <w:t>61</w:t>
      </w:r>
      <w:r>
        <w:rPr>
          <w:noProof/>
        </w:rPr>
        <w:fldChar w:fldCharType="end"/>
      </w:r>
    </w:p>
    <w:p w14:paraId="024F913A" w14:textId="434E0F7E" w:rsidR="0000054E" w:rsidRDefault="0000054E">
      <w:pPr>
        <w:pStyle w:val="TOC2"/>
        <w:rPr>
          <w:rFonts w:asciiTheme="minorHAnsi" w:eastAsiaTheme="minorEastAsia" w:hAnsiTheme="minorHAnsi"/>
          <w:noProof/>
          <w:sz w:val="21"/>
          <w:szCs w:val="22"/>
        </w:rPr>
      </w:pPr>
      <w:r>
        <w:rPr>
          <w:noProof/>
        </w:rPr>
        <w:t xml:space="preserve">5.2 </w:t>
      </w:r>
      <w:r>
        <w:rPr>
          <w:noProof/>
        </w:rPr>
        <w:t>常见算法映射</w:t>
      </w:r>
      <w:r>
        <w:rPr>
          <w:noProof/>
        </w:rPr>
        <w:tab/>
      </w:r>
      <w:r>
        <w:rPr>
          <w:noProof/>
        </w:rPr>
        <w:fldChar w:fldCharType="begin"/>
      </w:r>
      <w:r>
        <w:rPr>
          <w:noProof/>
        </w:rPr>
        <w:instrText xml:space="preserve"> PAGEREF _Toc533606083 \h </w:instrText>
      </w:r>
      <w:r>
        <w:rPr>
          <w:noProof/>
        </w:rPr>
      </w:r>
      <w:r>
        <w:rPr>
          <w:noProof/>
        </w:rPr>
        <w:fldChar w:fldCharType="separate"/>
      </w:r>
      <w:r w:rsidR="00D24D86">
        <w:rPr>
          <w:noProof/>
        </w:rPr>
        <w:t>61</w:t>
      </w:r>
      <w:r>
        <w:rPr>
          <w:noProof/>
        </w:rPr>
        <w:fldChar w:fldCharType="end"/>
      </w:r>
    </w:p>
    <w:p w14:paraId="41831764" w14:textId="5600AC40" w:rsidR="0000054E" w:rsidRDefault="0000054E">
      <w:pPr>
        <w:pStyle w:val="TOC3"/>
        <w:ind w:firstLine="480"/>
        <w:rPr>
          <w:rFonts w:asciiTheme="minorHAnsi" w:eastAsiaTheme="minorEastAsia" w:hAnsiTheme="minorHAnsi"/>
          <w:noProof/>
          <w:sz w:val="21"/>
          <w:szCs w:val="22"/>
        </w:rPr>
      </w:pPr>
      <w:r>
        <w:rPr>
          <w:noProof/>
        </w:rPr>
        <w:t xml:space="preserve">5.2.1 </w:t>
      </w:r>
      <w:r>
        <w:rPr>
          <w:noProof/>
        </w:rPr>
        <w:t>矩阵乘运算</w:t>
      </w:r>
      <w:r>
        <w:rPr>
          <w:noProof/>
        </w:rPr>
        <w:tab/>
      </w:r>
      <w:r>
        <w:rPr>
          <w:noProof/>
        </w:rPr>
        <w:fldChar w:fldCharType="begin"/>
      </w:r>
      <w:r>
        <w:rPr>
          <w:noProof/>
        </w:rPr>
        <w:instrText xml:space="preserve"> PAGEREF _Toc533606084 \h </w:instrText>
      </w:r>
      <w:r>
        <w:rPr>
          <w:noProof/>
        </w:rPr>
      </w:r>
      <w:r>
        <w:rPr>
          <w:noProof/>
        </w:rPr>
        <w:fldChar w:fldCharType="separate"/>
      </w:r>
      <w:r w:rsidR="00D24D86">
        <w:rPr>
          <w:noProof/>
        </w:rPr>
        <w:t>61</w:t>
      </w:r>
      <w:r>
        <w:rPr>
          <w:noProof/>
        </w:rPr>
        <w:fldChar w:fldCharType="end"/>
      </w:r>
    </w:p>
    <w:p w14:paraId="5D252F72" w14:textId="2032C085" w:rsidR="0000054E" w:rsidRDefault="0000054E">
      <w:pPr>
        <w:pStyle w:val="TOC3"/>
        <w:ind w:firstLine="480"/>
        <w:rPr>
          <w:rFonts w:asciiTheme="minorHAnsi" w:eastAsiaTheme="minorEastAsia" w:hAnsiTheme="minorHAnsi"/>
          <w:noProof/>
          <w:sz w:val="21"/>
          <w:szCs w:val="22"/>
        </w:rPr>
      </w:pPr>
      <w:r>
        <w:rPr>
          <w:noProof/>
        </w:rPr>
        <w:t>5.2.2 sobel</w:t>
      </w:r>
      <w:r>
        <w:rPr>
          <w:noProof/>
        </w:rPr>
        <w:t>边缘检测算法</w:t>
      </w:r>
      <w:r>
        <w:rPr>
          <w:noProof/>
        </w:rPr>
        <w:tab/>
      </w:r>
      <w:r>
        <w:rPr>
          <w:noProof/>
        </w:rPr>
        <w:fldChar w:fldCharType="begin"/>
      </w:r>
      <w:r>
        <w:rPr>
          <w:noProof/>
        </w:rPr>
        <w:instrText xml:space="preserve"> PAGEREF _Toc533606085 \h </w:instrText>
      </w:r>
      <w:r>
        <w:rPr>
          <w:noProof/>
        </w:rPr>
      </w:r>
      <w:r>
        <w:rPr>
          <w:noProof/>
        </w:rPr>
        <w:fldChar w:fldCharType="separate"/>
      </w:r>
      <w:r w:rsidR="00D24D86">
        <w:rPr>
          <w:noProof/>
        </w:rPr>
        <w:t>62</w:t>
      </w:r>
      <w:r>
        <w:rPr>
          <w:noProof/>
        </w:rPr>
        <w:fldChar w:fldCharType="end"/>
      </w:r>
    </w:p>
    <w:p w14:paraId="769A0A44" w14:textId="52A33F72" w:rsidR="0000054E" w:rsidRDefault="0000054E">
      <w:pPr>
        <w:pStyle w:val="TOC3"/>
        <w:ind w:firstLine="480"/>
        <w:rPr>
          <w:rFonts w:asciiTheme="minorHAnsi" w:eastAsiaTheme="minorEastAsia" w:hAnsiTheme="minorHAnsi"/>
          <w:noProof/>
          <w:sz w:val="21"/>
          <w:szCs w:val="22"/>
        </w:rPr>
      </w:pPr>
      <w:r>
        <w:rPr>
          <w:noProof/>
        </w:rPr>
        <w:t xml:space="preserve">5.2.3 </w:t>
      </w:r>
      <w:r>
        <w:rPr>
          <w:noProof/>
        </w:rPr>
        <w:t>图像中值滤波</w:t>
      </w:r>
      <w:r>
        <w:rPr>
          <w:noProof/>
        </w:rPr>
        <w:tab/>
      </w:r>
      <w:r>
        <w:rPr>
          <w:noProof/>
        </w:rPr>
        <w:fldChar w:fldCharType="begin"/>
      </w:r>
      <w:r>
        <w:rPr>
          <w:noProof/>
        </w:rPr>
        <w:instrText xml:space="preserve"> PAGEREF _Toc533606086 \h </w:instrText>
      </w:r>
      <w:r>
        <w:rPr>
          <w:noProof/>
        </w:rPr>
      </w:r>
      <w:r>
        <w:rPr>
          <w:noProof/>
        </w:rPr>
        <w:fldChar w:fldCharType="separate"/>
      </w:r>
      <w:r w:rsidR="00D24D86">
        <w:rPr>
          <w:noProof/>
        </w:rPr>
        <w:t>64</w:t>
      </w:r>
      <w:r>
        <w:rPr>
          <w:noProof/>
        </w:rPr>
        <w:fldChar w:fldCharType="end"/>
      </w:r>
    </w:p>
    <w:p w14:paraId="0E88DB73" w14:textId="4F259907" w:rsidR="0000054E" w:rsidRDefault="0000054E">
      <w:pPr>
        <w:pStyle w:val="TOC3"/>
        <w:ind w:firstLine="480"/>
        <w:rPr>
          <w:rFonts w:asciiTheme="minorHAnsi" w:eastAsiaTheme="minorEastAsia" w:hAnsiTheme="minorHAnsi"/>
          <w:noProof/>
          <w:sz w:val="21"/>
          <w:szCs w:val="22"/>
        </w:rPr>
      </w:pPr>
      <w:r>
        <w:rPr>
          <w:noProof/>
        </w:rPr>
        <w:t>5.2.4 GCD</w:t>
      </w:r>
      <w:r>
        <w:rPr>
          <w:noProof/>
        </w:rPr>
        <w:t>最大公约数</w:t>
      </w:r>
      <w:r>
        <w:rPr>
          <w:noProof/>
        </w:rPr>
        <w:tab/>
      </w:r>
      <w:r>
        <w:rPr>
          <w:noProof/>
        </w:rPr>
        <w:fldChar w:fldCharType="begin"/>
      </w:r>
      <w:r>
        <w:rPr>
          <w:noProof/>
        </w:rPr>
        <w:instrText xml:space="preserve"> PAGEREF _Toc533606087 \h </w:instrText>
      </w:r>
      <w:r>
        <w:rPr>
          <w:noProof/>
        </w:rPr>
      </w:r>
      <w:r>
        <w:rPr>
          <w:noProof/>
        </w:rPr>
        <w:fldChar w:fldCharType="separate"/>
      </w:r>
      <w:r w:rsidR="00D24D86">
        <w:rPr>
          <w:noProof/>
        </w:rPr>
        <w:t>65</w:t>
      </w:r>
      <w:r>
        <w:rPr>
          <w:noProof/>
        </w:rPr>
        <w:fldChar w:fldCharType="end"/>
      </w:r>
    </w:p>
    <w:p w14:paraId="33579149" w14:textId="0B78BF47" w:rsidR="0000054E" w:rsidRDefault="0000054E">
      <w:pPr>
        <w:pStyle w:val="TOC2"/>
        <w:rPr>
          <w:rFonts w:asciiTheme="minorHAnsi" w:eastAsiaTheme="minorEastAsia" w:hAnsiTheme="minorHAnsi"/>
          <w:noProof/>
          <w:sz w:val="21"/>
          <w:szCs w:val="22"/>
        </w:rPr>
      </w:pPr>
      <w:r>
        <w:rPr>
          <w:noProof/>
        </w:rPr>
        <w:t xml:space="preserve">5.3 </w:t>
      </w:r>
      <w:r>
        <w:rPr>
          <w:noProof/>
        </w:rPr>
        <w:t>仿真结果及分析</w:t>
      </w:r>
      <w:r>
        <w:rPr>
          <w:noProof/>
        </w:rPr>
        <w:tab/>
      </w:r>
      <w:r>
        <w:rPr>
          <w:noProof/>
        </w:rPr>
        <w:fldChar w:fldCharType="begin"/>
      </w:r>
      <w:r>
        <w:rPr>
          <w:noProof/>
        </w:rPr>
        <w:instrText xml:space="preserve"> PAGEREF _Toc533606088 \h </w:instrText>
      </w:r>
      <w:r>
        <w:rPr>
          <w:noProof/>
        </w:rPr>
      </w:r>
      <w:r>
        <w:rPr>
          <w:noProof/>
        </w:rPr>
        <w:fldChar w:fldCharType="separate"/>
      </w:r>
      <w:r w:rsidR="00D24D86">
        <w:rPr>
          <w:noProof/>
        </w:rPr>
        <w:t>66</w:t>
      </w:r>
      <w:r>
        <w:rPr>
          <w:noProof/>
        </w:rPr>
        <w:fldChar w:fldCharType="end"/>
      </w:r>
    </w:p>
    <w:p w14:paraId="416D7470" w14:textId="13E79CBD" w:rsidR="0000054E" w:rsidRDefault="0000054E">
      <w:pPr>
        <w:pStyle w:val="TOC2"/>
        <w:rPr>
          <w:rFonts w:asciiTheme="minorHAnsi" w:eastAsiaTheme="minorEastAsia" w:hAnsiTheme="minorHAnsi"/>
          <w:noProof/>
          <w:sz w:val="21"/>
          <w:szCs w:val="22"/>
        </w:rPr>
      </w:pPr>
      <w:r>
        <w:rPr>
          <w:noProof/>
        </w:rPr>
        <w:t xml:space="preserve">5.4 </w:t>
      </w:r>
      <w:r>
        <w:rPr>
          <w:noProof/>
        </w:rPr>
        <w:t>本章小结</w:t>
      </w:r>
      <w:r>
        <w:rPr>
          <w:noProof/>
        </w:rPr>
        <w:tab/>
      </w:r>
      <w:r>
        <w:rPr>
          <w:noProof/>
        </w:rPr>
        <w:fldChar w:fldCharType="begin"/>
      </w:r>
      <w:r>
        <w:rPr>
          <w:noProof/>
        </w:rPr>
        <w:instrText xml:space="preserve"> PAGEREF _Toc533606089 \h </w:instrText>
      </w:r>
      <w:r>
        <w:rPr>
          <w:noProof/>
        </w:rPr>
      </w:r>
      <w:r>
        <w:rPr>
          <w:noProof/>
        </w:rPr>
        <w:fldChar w:fldCharType="separate"/>
      </w:r>
      <w:r w:rsidR="00D24D86">
        <w:rPr>
          <w:noProof/>
        </w:rPr>
        <w:t>68</w:t>
      </w:r>
      <w:r>
        <w:rPr>
          <w:noProof/>
        </w:rPr>
        <w:fldChar w:fldCharType="end"/>
      </w:r>
    </w:p>
    <w:p w14:paraId="1F18BB24" w14:textId="134475FE" w:rsidR="0000054E" w:rsidRDefault="0000054E">
      <w:pPr>
        <w:pStyle w:val="TOC1"/>
        <w:rPr>
          <w:rFonts w:asciiTheme="minorHAnsi" w:eastAsiaTheme="minorEastAsia" w:hAnsiTheme="minorHAnsi"/>
          <w:noProof/>
          <w:sz w:val="21"/>
          <w:szCs w:val="22"/>
        </w:rPr>
      </w:pPr>
      <w:r w:rsidRPr="0000054E">
        <w:rPr>
          <w:b/>
          <w:noProof/>
        </w:rPr>
        <w:lastRenderedPageBreak/>
        <w:t>第六章</w:t>
      </w:r>
      <w:r w:rsidRPr="0000054E">
        <w:rPr>
          <w:b/>
          <w:noProof/>
        </w:rPr>
        <w:t xml:space="preserve"> </w:t>
      </w:r>
      <w:r w:rsidRPr="0000054E">
        <w:rPr>
          <w:b/>
          <w:noProof/>
        </w:rPr>
        <w:t>总结和展望</w:t>
      </w:r>
      <w:r>
        <w:rPr>
          <w:noProof/>
        </w:rPr>
        <w:tab/>
      </w:r>
      <w:r>
        <w:rPr>
          <w:noProof/>
        </w:rPr>
        <w:fldChar w:fldCharType="begin"/>
      </w:r>
      <w:r>
        <w:rPr>
          <w:noProof/>
        </w:rPr>
        <w:instrText xml:space="preserve"> PAGEREF _Toc533606090 \h </w:instrText>
      </w:r>
      <w:r>
        <w:rPr>
          <w:noProof/>
        </w:rPr>
      </w:r>
      <w:r>
        <w:rPr>
          <w:noProof/>
        </w:rPr>
        <w:fldChar w:fldCharType="separate"/>
      </w:r>
      <w:r w:rsidR="00D24D86">
        <w:rPr>
          <w:noProof/>
        </w:rPr>
        <w:t>70</w:t>
      </w:r>
      <w:r>
        <w:rPr>
          <w:noProof/>
        </w:rPr>
        <w:fldChar w:fldCharType="end"/>
      </w:r>
    </w:p>
    <w:p w14:paraId="12D00E60" w14:textId="7D9BB52D" w:rsidR="0000054E" w:rsidRDefault="0000054E">
      <w:pPr>
        <w:pStyle w:val="TOC2"/>
        <w:rPr>
          <w:rFonts w:asciiTheme="minorHAnsi" w:eastAsiaTheme="minorEastAsia" w:hAnsiTheme="minorHAnsi"/>
          <w:noProof/>
          <w:sz w:val="21"/>
          <w:szCs w:val="22"/>
        </w:rPr>
      </w:pPr>
      <w:r>
        <w:rPr>
          <w:noProof/>
        </w:rPr>
        <w:t xml:space="preserve">6.1 </w:t>
      </w:r>
      <w:r>
        <w:rPr>
          <w:noProof/>
        </w:rPr>
        <w:t>论文总结</w:t>
      </w:r>
      <w:r>
        <w:rPr>
          <w:noProof/>
        </w:rPr>
        <w:tab/>
      </w:r>
      <w:r>
        <w:rPr>
          <w:noProof/>
        </w:rPr>
        <w:fldChar w:fldCharType="begin"/>
      </w:r>
      <w:r>
        <w:rPr>
          <w:noProof/>
        </w:rPr>
        <w:instrText xml:space="preserve"> PAGEREF _Toc533606091 \h </w:instrText>
      </w:r>
      <w:r>
        <w:rPr>
          <w:noProof/>
        </w:rPr>
      </w:r>
      <w:r>
        <w:rPr>
          <w:noProof/>
        </w:rPr>
        <w:fldChar w:fldCharType="separate"/>
      </w:r>
      <w:r w:rsidR="00D24D86">
        <w:rPr>
          <w:noProof/>
        </w:rPr>
        <w:t>70</w:t>
      </w:r>
      <w:r>
        <w:rPr>
          <w:noProof/>
        </w:rPr>
        <w:fldChar w:fldCharType="end"/>
      </w:r>
    </w:p>
    <w:p w14:paraId="52C4387D" w14:textId="7B95764C" w:rsidR="0000054E" w:rsidRDefault="0000054E">
      <w:pPr>
        <w:pStyle w:val="TOC2"/>
        <w:rPr>
          <w:rFonts w:asciiTheme="minorHAnsi" w:eastAsiaTheme="minorEastAsia" w:hAnsiTheme="minorHAnsi"/>
          <w:noProof/>
          <w:sz w:val="21"/>
          <w:szCs w:val="22"/>
        </w:rPr>
      </w:pPr>
      <w:r>
        <w:rPr>
          <w:noProof/>
        </w:rPr>
        <w:t xml:space="preserve">6.2 </w:t>
      </w:r>
      <w:r>
        <w:rPr>
          <w:noProof/>
        </w:rPr>
        <w:t>后续工作展望</w:t>
      </w:r>
      <w:r>
        <w:rPr>
          <w:noProof/>
        </w:rPr>
        <w:tab/>
      </w:r>
      <w:r>
        <w:rPr>
          <w:noProof/>
        </w:rPr>
        <w:fldChar w:fldCharType="begin"/>
      </w:r>
      <w:r>
        <w:rPr>
          <w:noProof/>
        </w:rPr>
        <w:instrText xml:space="preserve"> PAGEREF _Toc533606092 \h </w:instrText>
      </w:r>
      <w:r>
        <w:rPr>
          <w:noProof/>
        </w:rPr>
      </w:r>
      <w:r>
        <w:rPr>
          <w:noProof/>
        </w:rPr>
        <w:fldChar w:fldCharType="separate"/>
      </w:r>
      <w:r w:rsidR="00D24D86">
        <w:rPr>
          <w:noProof/>
        </w:rPr>
        <w:t>71</w:t>
      </w:r>
      <w:r>
        <w:rPr>
          <w:noProof/>
        </w:rPr>
        <w:fldChar w:fldCharType="end"/>
      </w:r>
    </w:p>
    <w:p w14:paraId="4CB7F56A" w14:textId="7C56F88D" w:rsidR="0000054E" w:rsidRDefault="0000054E">
      <w:pPr>
        <w:pStyle w:val="TOC1"/>
        <w:rPr>
          <w:rFonts w:asciiTheme="minorHAnsi" w:eastAsiaTheme="minorEastAsia" w:hAnsiTheme="minorHAnsi"/>
          <w:noProof/>
          <w:sz w:val="21"/>
          <w:szCs w:val="22"/>
        </w:rPr>
      </w:pPr>
      <w:r w:rsidRPr="0000054E">
        <w:rPr>
          <w:b/>
          <w:noProof/>
        </w:rPr>
        <w:t>参</w:t>
      </w:r>
      <w:r w:rsidRPr="0000054E">
        <w:rPr>
          <w:b/>
          <w:noProof/>
        </w:rPr>
        <w:t xml:space="preserve"> </w:t>
      </w:r>
      <w:r w:rsidRPr="0000054E">
        <w:rPr>
          <w:b/>
          <w:noProof/>
        </w:rPr>
        <w:t>考</w:t>
      </w:r>
      <w:r w:rsidRPr="0000054E">
        <w:rPr>
          <w:b/>
          <w:noProof/>
        </w:rPr>
        <w:t xml:space="preserve"> </w:t>
      </w:r>
      <w:r w:rsidRPr="0000054E">
        <w:rPr>
          <w:b/>
          <w:noProof/>
        </w:rPr>
        <w:t>文</w:t>
      </w:r>
      <w:r w:rsidRPr="0000054E">
        <w:rPr>
          <w:b/>
          <w:noProof/>
        </w:rPr>
        <w:t xml:space="preserve"> </w:t>
      </w:r>
      <w:r w:rsidRPr="0000054E">
        <w:rPr>
          <w:b/>
          <w:noProof/>
        </w:rPr>
        <w:t>献</w:t>
      </w:r>
      <w:r>
        <w:rPr>
          <w:noProof/>
        </w:rPr>
        <w:tab/>
      </w:r>
      <w:r>
        <w:rPr>
          <w:noProof/>
        </w:rPr>
        <w:fldChar w:fldCharType="begin"/>
      </w:r>
      <w:r>
        <w:rPr>
          <w:noProof/>
        </w:rPr>
        <w:instrText xml:space="preserve"> PAGEREF _Toc533606093 \h </w:instrText>
      </w:r>
      <w:r>
        <w:rPr>
          <w:noProof/>
        </w:rPr>
      </w:r>
      <w:r>
        <w:rPr>
          <w:noProof/>
        </w:rPr>
        <w:fldChar w:fldCharType="separate"/>
      </w:r>
      <w:r w:rsidR="00D24D86">
        <w:rPr>
          <w:noProof/>
        </w:rPr>
        <w:t>72</w:t>
      </w:r>
      <w:r>
        <w:rPr>
          <w:noProof/>
        </w:rPr>
        <w:fldChar w:fldCharType="end"/>
      </w:r>
    </w:p>
    <w:p w14:paraId="484ED3D3" w14:textId="62711772" w:rsidR="0000054E" w:rsidRDefault="0000054E">
      <w:pPr>
        <w:pStyle w:val="TOC1"/>
        <w:rPr>
          <w:rFonts w:asciiTheme="minorHAnsi" w:eastAsiaTheme="minorEastAsia" w:hAnsiTheme="minorHAnsi"/>
          <w:noProof/>
          <w:sz w:val="21"/>
          <w:szCs w:val="22"/>
        </w:rPr>
      </w:pPr>
      <w:r w:rsidRPr="0000054E">
        <w:rPr>
          <w:b/>
          <w:noProof/>
        </w:rPr>
        <w:t>致</w:t>
      </w:r>
      <w:r w:rsidRPr="0000054E">
        <w:rPr>
          <w:b/>
          <w:noProof/>
        </w:rPr>
        <w:t xml:space="preserve"> </w:t>
      </w:r>
      <w:r w:rsidRPr="0000054E">
        <w:rPr>
          <w:b/>
          <w:noProof/>
        </w:rPr>
        <w:t>谢</w:t>
      </w:r>
      <w:r>
        <w:rPr>
          <w:noProof/>
        </w:rPr>
        <w:tab/>
      </w:r>
      <w:r>
        <w:rPr>
          <w:noProof/>
        </w:rPr>
        <w:fldChar w:fldCharType="begin"/>
      </w:r>
      <w:r>
        <w:rPr>
          <w:noProof/>
        </w:rPr>
        <w:instrText xml:space="preserve"> PAGEREF _Toc533606094 \h </w:instrText>
      </w:r>
      <w:r>
        <w:rPr>
          <w:noProof/>
        </w:rPr>
      </w:r>
      <w:r>
        <w:rPr>
          <w:noProof/>
        </w:rPr>
        <w:fldChar w:fldCharType="separate"/>
      </w:r>
      <w:r w:rsidR="00D24D86">
        <w:rPr>
          <w:noProof/>
        </w:rPr>
        <w:t>76</w:t>
      </w:r>
      <w:r>
        <w:rPr>
          <w:noProof/>
        </w:rPr>
        <w:fldChar w:fldCharType="end"/>
      </w:r>
    </w:p>
    <w:p w14:paraId="13212A36" w14:textId="5CD3DC21" w:rsidR="0000054E" w:rsidRDefault="0000054E">
      <w:pPr>
        <w:pStyle w:val="TOC1"/>
        <w:rPr>
          <w:rFonts w:asciiTheme="minorHAnsi" w:eastAsiaTheme="minorEastAsia" w:hAnsiTheme="minorHAnsi"/>
          <w:noProof/>
          <w:sz w:val="21"/>
          <w:szCs w:val="22"/>
        </w:rPr>
      </w:pPr>
      <w:r w:rsidRPr="0000054E">
        <w:rPr>
          <w:b/>
          <w:noProof/>
        </w:rPr>
        <w:t>攻读硕士学位期间已发表或录用的论文</w:t>
      </w:r>
      <w:r>
        <w:rPr>
          <w:noProof/>
        </w:rPr>
        <w:tab/>
      </w:r>
      <w:r>
        <w:rPr>
          <w:noProof/>
        </w:rPr>
        <w:fldChar w:fldCharType="begin"/>
      </w:r>
      <w:r>
        <w:rPr>
          <w:noProof/>
        </w:rPr>
        <w:instrText xml:space="preserve"> PAGEREF _Toc533606095 \h </w:instrText>
      </w:r>
      <w:r>
        <w:rPr>
          <w:noProof/>
        </w:rPr>
      </w:r>
      <w:r>
        <w:rPr>
          <w:noProof/>
        </w:rPr>
        <w:fldChar w:fldCharType="separate"/>
      </w:r>
      <w:r w:rsidR="00D24D86">
        <w:rPr>
          <w:noProof/>
        </w:rPr>
        <w:t>77</w:t>
      </w:r>
      <w:r>
        <w:rPr>
          <w:noProof/>
        </w:rPr>
        <w:fldChar w:fldCharType="end"/>
      </w:r>
    </w:p>
    <w:p w14:paraId="2CFEEDCF" w14:textId="580FADFD" w:rsidR="0034586D" w:rsidRDefault="00AB0650">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6D14E739" w:rsidR="008B7784" w:rsidRDefault="008B7784" w:rsidP="00CF7F74">
      <w:pPr>
        <w:ind w:firstLine="640"/>
        <w:jc w:val="center"/>
        <w:rPr>
          <w:rFonts w:cs="Times New Roman"/>
          <w:sz w:val="32"/>
          <w:szCs w:val="32"/>
        </w:rPr>
      </w:pPr>
    </w:p>
    <w:p w14:paraId="55F76A12" w14:textId="0FAD11D4" w:rsidR="00D8343C" w:rsidRDefault="00D8343C" w:rsidP="00CF7F74">
      <w:pPr>
        <w:ind w:firstLine="640"/>
        <w:jc w:val="center"/>
        <w:rPr>
          <w:rFonts w:cs="Times New Roman"/>
          <w:sz w:val="32"/>
          <w:szCs w:val="32"/>
        </w:rPr>
      </w:pPr>
    </w:p>
    <w:p w14:paraId="7D91AAF5" w14:textId="58587B01" w:rsidR="00D8343C" w:rsidRDefault="00D8343C" w:rsidP="00CF7F74">
      <w:pPr>
        <w:ind w:firstLine="640"/>
        <w:jc w:val="center"/>
        <w:rPr>
          <w:rFonts w:cs="Times New Roman"/>
          <w:sz w:val="32"/>
          <w:szCs w:val="32"/>
        </w:rPr>
      </w:pPr>
    </w:p>
    <w:p w14:paraId="5573B4E5" w14:textId="52EFA5BC" w:rsidR="00D8343C" w:rsidRDefault="00D8343C" w:rsidP="00CF7F74">
      <w:pPr>
        <w:ind w:firstLine="640"/>
        <w:jc w:val="center"/>
        <w:rPr>
          <w:rFonts w:cs="Times New Roman"/>
          <w:sz w:val="32"/>
          <w:szCs w:val="32"/>
        </w:rPr>
      </w:pPr>
    </w:p>
    <w:p w14:paraId="4EB5F064" w14:textId="34D41707" w:rsidR="00D8343C" w:rsidRDefault="00D8343C" w:rsidP="00CF7F74">
      <w:pPr>
        <w:ind w:firstLine="640"/>
        <w:jc w:val="center"/>
        <w:rPr>
          <w:rFonts w:cs="Times New Roman"/>
          <w:sz w:val="32"/>
          <w:szCs w:val="32"/>
        </w:rPr>
      </w:pPr>
    </w:p>
    <w:p w14:paraId="47843432" w14:textId="35D33509" w:rsidR="00D8343C" w:rsidRDefault="00D8343C" w:rsidP="00CF7F74">
      <w:pPr>
        <w:ind w:firstLine="640"/>
        <w:jc w:val="center"/>
        <w:rPr>
          <w:rFonts w:cs="Times New Roman"/>
          <w:sz w:val="32"/>
          <w:szCs w:val="32"/>
        </w:rPr>
      </w:pPr>
    </w:p>
    <w:p w14:paraId="02A67011" w14:textId="4625EED4" w:rsidR="00D8343C" w:rsidRDefault="00D8343C" w:rsidP="00CF7F74">
      <w:pPr>
        <w:ind w:firstLine="640"/>
        <w:jc w:val="center"/>
        <w:rPr>
          <w:rFonts w:cs="Times New Roman"/>
          <w:sz w:val="32"/>
          <w:szCs w:val="32"/>
        </w:rPr>
      </w:pPr>
    </w:p>
    <w:p w14:paraId="38480CC4" w14:textId="3F1E8C33" w:rsidR="00D8343C" w:rsidRDefault="00D8343C" w:rsidP="00CF7F74">
      <w:pPr>
        <w:ind w:firstLine="640"/>
        <w:jc w:val="center"/>
        <w:rPr>
          <w:rFonts w:cs="Times New Roman"/>
          <w:sz w:val="32"/>
          <w:szCs w:val="32"/>
        </w:rPr>
      </w:pPr>
    </w:p>
    <w:p w14:paraId="11F567EE" w14:textId="0EA0E26A" w:rsidR="00D8343C" w:rsidRDefault="00D8343C" w:rsidP="00CF7F74">
      <w:pPr>
        <w:ind w:firstLine="640"/>
        <w:jc w:val="center"/>
        <w:rPr>
          <w:rFonts w:cs="Times New Roman"/>
          <w:sz w:val="32"/>
          <w:szCs w:val="32"/>
        </w:rPr>
      </w:pPr>
    </w:p>
    <w:p w14:paraId="4D1AC4E3" w14:textId="77777777" w:rsidR="00D8343C" w:rsidRDefault="00D8343C" w:rsidP="00CF7F74">
      <w:pPr>
        <w:ind w:firstLine="640"/>
        <w:jc w:val="center"/>
        <w:rPr>
          <w:rFonts w:cs="Times New Roman" w:hint="eastAsia"/>
          <w:sz w:val="32"/>
          <w:szCs w:val="32"/>
        </w:rPr>
      </w:pPr>
    </w:p>
    <w:p w14:paraId="74153811" w14:textId="77777777" w:rsidR="00D8343C" w:rsidRDefault="00D8343C">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sectPr w:rsidR="00D8343C" w:rsidSect="004A2FB5">
          <w:pgSz w:w="11906" w:h="16838"/>
          <w:pgMar w:top="1985" w:right="1588" w:bottom="2268" w:left="1588" w:header="1304" w:footer="1701" w:gutter="284"/>
          <w:pgNumType w:fmt="upperRoman"/>
          <w:cols w:space="425"/>
          <w:docGrid w:type="lines" w:linePitch="326"/>
        </w:sectPr>
      </w:pP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6BBAA0EA" w14:textId="095A3A36" w:rsidR="00755528" w:rsidRDefault="00BF5400" w:rsidP="002D432D">
      <w:pPr>
        <w:pStyle w:val="af"/>
        <w:tabs>
          <w:tab w:val="right" w:leader="dot" w:pos="8436"/>
        </w:tabs>
        <w:ind w:leftChars="0" w:left="0" w:firstLineChars="0" w:firstLine="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616838" w:history="1">
        <w:r w:rsidR="00755528" w:rsidRPr="00941B88">
          <w:rPr>
            <w:rStyle w:val="a5"/>
            <w:noProof/>
          </w:rPr>
          <w:t>图</w:t>
        </w:r>
        <w:r w:rsidR="00755528" w:rsidRPr="00941B88">
          <w:rPr>
            <w:rStyle w:val="a5"/>
            <w:noProof/>
          </w:rPr>
          <w:t>1</w:t>
        </w:r>
        <w:r w:rsidR="00755528" w:rsidRPr="00941B88">
          <w:rPr>
            <w:rStyle w:val="a5"/>
            <w:noProof/>
          </w:rPr>
          <w:noBreakHyphen/>
          <w:t>1 CPLD</w:t>
        </w:r>
        <w:r w:rsidR="00755528" w:rsidRPr="00941B88">
          <w:rPr>
            <w:rStyle w:val="a5"/>
            <w:noProof/>
          </w:rPr>
          <w:t>中与或门阵列</w:t>
        </w:r>
        <w:r w:rsidR="00755528">
          <w:rPr>
            <w:noProof/>
            <w:webHidden/>
          </w:rPr>
          <w:tab/>
        </w:r>
        <w:r w:rsidR="00755528">
          <w:rPr>
            <w:noProof/>
            <w:webHidden/>
          </w:rPr>
          <w:fldChar w:fldCharType="begin"/>
        </w:r>
        <w:r w:rsidR="00755528">
          <w:rPr>
            <w:noProof/>
            <w:webHidden/>
          </w:rPr>
          <w:instrText xml:space="preserve"> PAGEREF _Toc533616838 \h </w:instrText>
        </w:r>
        <w:r w:rsidR="00755528">
          <w:rPr>
            <w:noProof/>
            <w:webHidden/>
          </w:rPr>
        </w:r>
        <w:r w:rsidR="00755528">
          <w:rPr>
            <w:noProof/>
            <w:webHidden/>
          </w:rPr>
          <w:fldChar w:fldCharType="separate"/>
        </w:r>
        <w:r w:rsidR="00D24D86">
          <w:rPr>
            <w:noProof/>
            <w:webHidden/>
          </w:rPr>
          <w:t>3</w:t>
        </w:r>
        <w:r w:rsidR="00755528">
          <w:rPr>
            <w:noProof/>
            <w:webHidden/>
          </w:rPr>
          <w:fldChar w:fldCharType="end"/>
        </w:r>
      </w:hyperlink>
    </w:p>
    <w:p w14:paraId="71BC17E2" w14:textId="41DCD9BA"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39" w:history="1">
        <w:r w:rsidR="00755528" w:rsidRPr="00941B88">
          <w:rPr>
            <w:rStyle w:val="a5"/>
            <w:noProof/>
          </w:rPr>
          <w:t>图</w:t>
        </w:r>
        <w:r w:rsidR="00755528" w:rsidRPr="00941B88">
          <w:rPr>
            <w:rStyle w:val="a5"/>
            <w:noProof/>
          </w:rPr>
          <w:t>1</w:t>
        </w:r>
        <w:r w:rsidR="00755528" w:rsidRPr="00941B88">
          <w:rPr>
            <w:rStyle w:val="a5"/>
            <w:noProof/>
          </w:rPr>
          <w:noBreakHyphen/>
          <w:t>2 FPGA</w:t>
        </w:r>
        <w:r w:rsidR="00755528" w:rsidRPr="00941B88">
          <w:rPr>
            <w:rStyle w:val="a5"/>
            <w:noProof/>
          </w:rPr>
          <w:t>中查找表结构</w:t>
        </w:r>
        <w:r w:rsidR="00755528">
          <w:rPr>
            <w:noProof/>
            <w:webHidden/>
          </w:rPr>
          <w:tab/>
        </w:r>
        <w:r w:rsidR="00755528">
          <w:rPr>
            <w:noProof/>
            <w:webHidden/>
          </w:rPr>
          <w:fldChar w:fldCharType="begin"/>
        </w:r>
        <w:r w:rsidR="00755528">
          <w:rPr>
            <w:noProof/>
            <w:webHidden/>
          </w:rPr>
          <w:instrText xml:space="preserve"> PAGEREF _Toc533616839 \h </w:instrText>
        </w:r>
        <w:r w:rsidR="00755528">
          <w:rPr>
            <w:noProof/>
            <w:webHidden/>
          </w:rPr>
        </w:r>
        <w:r w:rsidR="00755528">
          <w:rPr>
            <w:noProof/>
            <w:webHidden/>
          </w:rPr>
          <w:fldChar w:fldCharType="separate"/>
        </w:r>
        <w:r w:rsidR="00D24D86">
          <w:rPr>
            <w:noProof/>
            <w:webHidden/>
          </w:rPr>
          <w:t>4</w:t>
        </w:r>
        <w:r w:rsidR="00755528">
          <w:rPr>
            <w:noProof/>
            <w:webHidden/>
          </w:rPr>
          <w:fldChar w:fldCharType="end"/>
        </w:r>
      </w:hyperlink>
    </w:p>
    <w:p w14:paraId="57ED2213" w14:textId="2F6BF322"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0" w:history="1">
        <w:r w:rsidR="00755528" w:rsidRPr="00941B88">
          <w:rPr>
            <w:rStyle w:val="a5"/>
            <w:noProof/>
          </w:rPr>
          <w:t>图</w:t>
        </w:r>
        <w:r w:rsidR="00755528" w:rsidRPr="00941B88">
          <w:rPr>
            <w:rStyle w:val="a5"/>
            <w:noProof/>
          </w:rPr>
          <w:t>1</w:t>
        </w:r>
        <w:r w:rsidR="00755528" w:rsidRPr="00941B88">
          <w:rPr>
            <w:rStyle w:val="a5"/>
            <w:noProof/>
          </w:rPr>
          <w:noBreakHyphen/>
          <w:t>4 Grap</w:t>
        </w:r>
        <w:r w:rsidR="00755528" w:rsidRPr="00941B88">
          <w:rPr>
            <w:rStyle w:val="a5"/>
            <w:noProof/>
          </w:rPr>
          <w:t>结构框图</w:t>
        </w:r>
        <w:r w:rsidR="00755528">
          <w:rPr>
            <w:noProof/>
            <w:webHidden/>
          </w:rPr>
          <w:tab/>
        </w:r>
        <w:r w:rsidR="00755528">
          <w:rPr>
            <w:noProof/>
            <w:webHidden/>
          </w:rPr>
          <w:fldChar w:fldCharType="begin"/>
        </w:r>
        <w:r w:rsidR="00755528">
          <w:rPr>
            <w:noProof/>
            <w:webHidden/>
          </w:rPr>
          <w:instrText xml:space="preserve"> PAGEREF _Toc533616840 \h </w:instrText>
        </w:r>
        <w:r w:rsidR="00755528">
          <w:rPr>
            <w:noProof/>
            <w:webHidden/>
          </w:rPr>
        </w:r>
        <w:r w:rsidR="00755528">
          <w:rPr>
            <w:noProof/>
            <w:webHidden/>
          </w:rPr>
          <w:fldChar w:fldCharType="separate"/>
        </w:r>
        <w:r w:rsidR="00D24D86">
          <w:rPr>
            <w:noProof/>
            <w:webHidden/>
          </w:rPr>
          <w:t>5</w:t>
        </w:r>
        <w:r w:rsidR="00755528">
          <w:rPr>
            <w:noProof/>
            <w:webHidden/>
          </w:rPr>
          <w:fldChar w:fldCharType="end"/>
        </w:r>
      </w:hyperlink>
    </w:p>
    <w:p w14:paraId="3F411F2D" w14:textId="566E75CF"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1" w:history="1">
        <w:r w:rsidR="00755528" w:rsidRPr="00941B88">
          <w:rPr>
            <w:rStyle w:val="a5"/>
            <w:noProof/>
          </w:rPr>
          <w:t>图</w:t>
        </w:r>
        <w:r w:rsidR="00755528" w:rsidRPr="00941B88">
          <w:rPr>
            <w:rStyle w:val="a5"/>
            <w:noProof/>
          </w:rPr>
          <w:t>1</w:t>
        </w:r>
        <w:r w:rsidR="00755528" w:rsidRPr="00941B88">
          <w:rPr>
            <w:rStyle w:val="a5"/>
            <w:noProof/>
          </w:rPr>
          <w:noBreakHyphen/>
          <w:t>5 Grap</w:t>
        </w:r>
        <w:r w:rsidR="00755528" w:rsidRPr="00941B88">
          <w:rPr>
            <w:rStyle w:val="a5"/>
            <w:noProof/>
          </w:rPr>
          <w:t>架构组织图</w:t>
        </w:r>
        <w:r w:rsidR="00755528">
          <w:rPr>
            <w:noProof/>
            <w:webHidden/>
          </w:rPr>
          <w:tab/>
        </w:r>
        <w:r w:rsidR="00755528">
          <w:rPr>
            <w:noProof/>
            <w:webHidden/>
          </w:rPr>
          <w:fldChar w:fldCharType="begin"/>
        </w:r>
        <w:r w:rsidR="00755528">
          <w:rPr>
            <w:noProof/>
            <w:webHidden/>
          </w:rPr>
          <w:instrText xml:space="preserve"> PAGEREF _Toc533616841 \h </w:instrText>
        </w:r>
        <w:r w:rsidR="00755528">
          <w:rPr>
            <w:noProof/>
            <w:webHidden/>
          </w:rPr>
        </w:r>
        <w:r w:rsidR="00755528">
          <w:rPr>
            <w:noProof/>
            <w:webHidden/>
          </w:rPr>
          <w:fldChar w:fldCharType="separate"/>
        </w:r>
        <w:r w:rsidR="00D24D86">
          <w:rPr>
            <w:noProof/>
            <w:webHidden/>
          </w:rPr>
          <w:t>5</w:t>
        </w:r>
        <w:r w:rsidR="00755528">
          <w:rPr>
            <w:noProof/>
            <w:webHidden/>
          </w:rPr>
          <w:fldChar w:fldCharType="end"/>
        </w:r>
      </w:hyperlink>
    </w:p>
    <w:p w14:paraId="4055C6E2" w14:textId="2FFF9F25"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2" w:history="1">
        <w:r w:rsidR="00755528" w:rsidRPr="00941B88">
          <w:rPr>
            <w:rStyle w:val="a5"/>
            <w:noProof/>
          </w:rPr>
          <w:t>图</w:t>
        </w:r>
        <w:r w:rsidR="00755528" w:rsidRPr="00941B88">
          <w:rPr>
            <w:rStyle w:val="a5"/>
            <w:noProof/>
          </w:rPr>
          <w:t>1</w:t>
        </w:r>
        <w:r w:rsidR="00755528" w:rsidRPr="00941B88">
          <w:rPr>
            <w:rStyle w:val="a5"/>
            <w:noProof/>
          </w:rPr>
          <w:noBreakHyphen/>
          <w:t>6 Morphsys</w:t>
        </w:r>
        <w:r w:rsidR="00755528" w:rsidRPr="00941B88">
          <w:rPr>
            <w:rStyle w:val="a5"/>
            <w:noProof/>
          </w:rPr>
          <w:t>结构框图</w:t>
        </w:r>
        <w:r w:rsidR="00755528">
          <w:rPr>
            <w:noProof/>
            <w:webHidden/>
          </w:rPr>
          <w:tab/>
        </w:r>
        <w:r w:rsidR="00755528">
          <w:rPr>
            <w:noProof/>
            <w:webHidden/>
          </w:rPr>
          <w:fldChar w:fldCharType="begin"/>
        </w:r>
        <w:r w:rsidR="00755528">
          <w:rPr>
            <w:noProof/>
            <w:webHidden/>
          </w:rPr>
          <w:instrText xml:space="preserve"> PAGEREF _Toc533616842 \h </w:instrText>
        </w:r>
        <w:r w:rsidR="00755528">
          <w:rPr>
            <w:noProof/>
            <w:webHidden/>
          </w:rPr>
        </w:r>
        <w:r w:rsidR="00755528">
          <w:rPr>
            <w:noProof/>
            <w:webHidden/>
          </w:rPr>
          <w:fldChar w:fldCharType="separate"/>
        </w:r>
        <w:r w:rsidR="00D24D86">
          <w:rPr>
            <w:noProof/>
            <w:webHidden/>
          </w:rPr>
          <w:t>6</w:t>
        </w:r>
        <w:r w:rsidR="00755528">
          <w:rPr>
            <w:noProof/>
            <w:webHidden/>
          </w:rPr>
          <w:fldChar w:fldCharType="end"/>
        </w:r>
      </w:hyperlink>
    </w:p>
    <w:p w14:paraId="35BB9528" w14:textId="31E1661A"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3" w:history="1">
        <w:r w:rsidR="00755528" w:rsidRPr="00941B88">
          <w:rPr>
            <w:rStyle w:val="a5"/>
            <w:noProof/>
          </w:rPr>
          <w:t>图</w:t>
        </w:r>
        <w:r w:rsidR="00755528" w:rsidRPr="00941B88">
          <w:rPr>
            <w:rStyle w:val="a5"/>
            <w:noProof/>
          </w:rPr>
          <w:t>1</w:t>
        </w:r>
        <w:r w:rsidR="00755528" w:rsidRPr="00941B88">
          <w:rPr>
            <w:rStyle w:val="a5"/>
            <w:noProof/>
          </w:rPr>
          <w:noBreakHyphen/>
          <w:t>7 RC</w:t>
        </w:r>
        <w:r w:rsidR="00755528" w:rsidRPr="00941B88">
          <w:rPr>
            <w:rStyle w:val="a5"/>
            <w:noProof/>
          </w:rPr>
          <w:t>内部细节图</w:t>
        </w:r>
        <w:r w:rsidR="00755528">
          <w:rPr>
            <w:noProof/>
            <w:webHidden/>
          </w:rPr>
          <w:tab/>
        </w:r>
        <w:r w:rsidR="00755528">
          <w:rPr>
            <w:noProof/>
            <w:webHidden/>
          </w:rPr>
          <w:fldChar w:fldCharType="begin"/>
        </w:r>
        <w:r w:rsidR="00755528">
          <w:rPr>
            <w:noProof/>
            <w:webHidden/>
          </w:rPr>
          <w:instrText xml:space="preserve"> PAGEREF _Toc533616843 \h </w:instrText>
        </w:r>
        <w:r w:rsidR="00755528">
          <w:rPr>
            <w:noProof/>
            <w:webHidden/>
          </w:rPr>
        </w:r>
        <w:r w:rsidR="00755528">
          <w:rPr>
            <w:noProof/>
            <w:webHidden/>
          </w:rPr>
          <w:fldChar w:fldCharType="separate"/>
        </w:r>
        <w:r w:rsidR="00D24D86">
          <w:rPr>
            <w:noProof/>
            <w:webHidden/>
          </w:rPr>
          <w:t>7</w:t>
        </w:r>
        <w:r w:rsidR="00755528">
          <w:rPr>
            <w:noProof/>
            <w:webHidden/>
          </w:rPr>
          <w:fldChar w:fldCharType="end"/>
        </w:r>
      </w:hyperlink>
    </w:p>
    <w:p w14:paraId="7855FD30" w14:textId="15AF1F26"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4" w:history="1">
        <w:r w:rsidR="00755528" w:rsidRPr="00941B88">
          <w:rPr>
            <w:rStyle w:val="a5"/>
            <w:noProof/>
          </w:rPr>
          <w:t>图</w:t>
        </w:r>
        <w:r w:rsidR="00755528" w:rsidRPr="00941B88">
          <w:rPr>
            <w:rStyle w:val="a5"/>
            <w:noProof/>
          </w:rPr>
          <w:t>1</w:t>
        </w:r>
        <w:r w:rsidR="00755528" w:rsidRPr="00941B88">
          <w:rPr>
            <w:rStyle w:val="a5"/>
            <w:noProof/>
          </w:rPr>
          <w:noBreakHyphen/>
          <w:t>8 XPP</w:t>
        </w:r>
        <w:r w:rsidR="00755528" w:rsidRPr="00941B88">
          <w:rPr>
            <w:rStyle w:val="a5"/>
            <w:noProof/>
          </w:rPr>
          <w:t>架构图</w:t>
        </w:r>
        <w:r w:rsidR="00755528">
          <w:rPr>
            <w:noProof/>
            <w:webHidden/>
          </w:rPr>
          <w:tab/>
        </w:r>
        <w:r w:rsidR="00755528">
          <w:rPr>
            <w:noProof/>
            <w:webHidden/>
          </w:rPr>
          <w:fldChar w:fldCharType="begin"/>
        </w:r>
        <w:r w:rsidR="00755528">
          <w:rPr>
            <w:noProof/>
            <w:webHidden/>
          </w:rPr>
          <w:instrText xml:space="preserve"> PAGEREF _Toc533616844 \h </w:instrText>
        </w:r>
        <w:r w:rsidR="00755528">
          <w:rPr>
            <w:noProof/>
            <w:webHidden/>
          </w:rPr>
        </w:r>
        <w:r w:rsidR="00755528">
          <w:rPr>
            <w:noProof/>
            <w:webHidden/>
          </w:rPr>
          <w:fldChar w:fldCharType="separate"/>
        </w:r>
        <w:r w:rsidR="00D24D86">
          <w:rPr>
            <w:noProof/>
            <w:webHidden/>
          </w:rPr>
          <w:t>8</w:t>
        </w:r>
        <w:r w:rsidR="00755528">
          <w:rPr>
            <w:noProof/>
            <w:webHidden/>
          </w:rPr>
          <w:fldChar w:fldCharType="end"/>
        </w:r>
      </w:hyperlink>
    </w:p>
    <w:p w14:paraId="15DF1C97" w14:textId="1C4C2DA9"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5" w:history="1">
        <w:r w:rsidR="00755528" w:rsidRPr="00941B88">
          <w:rPr>
            <w:rStyle w:val="a5"/>
            <w:noProof/>
          </w:rPr>
          <w:t>图</w:t>
        </w:r>
        <w:r w:rsidR="00755528" w:rsidRPr="00941B88">
          <w:rPr>
            <w:rStyle w:val="a5"/>
            <w:noProof/>
          </w:rPr>
          <w:t>1</w:t>
        </w:r>
        <w:r w:rsidR="00755528" w:rsidRPr="00941B88">
          <w:rPr>
            <w:rStyle w:val="a5"/>
            <w:noProof/>
          </w:rPr>
          <w:noBreakHyphen/>
          <w:t>9 WAVECACHE</w:t>
        </w:r>
        <w:r w:rsidR="00755528" w:rsidRPr="00941B88">
          <w:rPr>
            <w:rStyle w:val="a5"/>
            <w:noProof/>
          </w:rPr>
          <w:t>结构图</w:t>
        </w:r>
        <w:r w:rsidR="00755528">
          <w:rPr>
            <w:noProof/>
            <w:webHidden/>
          </w:rPr>
          <w:tab/>
        </w:r>
        <w:r w:rsidR="00755528">
          <w:rPr>
            <w:noProof/>
            <w:webHidden/>
          </w:rPr>
          <w:fldChar w:fldCharType="begin"/>
        </w:r>
        <w:r w:rsidR="00755528">
          <w:rPr>
            <w:noProof/>
            <w:webHidden/>
          </w:rPr>
          <w:instrText xml:space="preserve"> PAGEREF _Toc533616845 \h </w:instrText>
        </w:r>
        <w:r w:rsidR="00755528">
          <w:rPr>
            <w:noProof/>
            <w:webHidden/>
          </w:rPr>
        </w:r>
        <w:r w:rsidR="00755528">
          <w:rPr>
            <w:noProof/>
            <w:webHidden/>
          </w:rPr>
          <w:fldChar w:fldCharType="separate"/>
        </w:r>
        <w:r w:rsidR="00D24D86">
          <w:rPr>
            <w:noProof/>
            <w:webHidden/>
          </w:rPr>
          <w:t>9</w:t>
        </w:r>
        <w:r w:rsidR="00755528">
          <w:rPr>
            <w:noProof/>
            <w:webHidden/>
          </w:rPr>
          <w:fldChar w:fldCharType="end"/>
        </w:r>
      </w:hyperlink>
    </w:p>
    <w:p w14:paraId="2B5893F7" w14:textId="25D0B557"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6" w:history="1">
        <w:r w:rsidR="00755528" w:rsidRPr="00941B88">
          <w:rPr>
            <w:rStyle w:val="a5"/>
            <w:noProof/>
          </w:rPr>
          <w:t>图</w:t>
        </w:r>
        <w:r w:rsidR="00755528" w:rsidRPr="00941B88">
          <w:rPr>
            <w:rStyle w:val="a5"/>
            <w:noProof/>
          </w:rPr>
          <w:t>1</w:t>
        </w:r>
        <w:r w:rsidR="00755528" w:rsidRPr="00941B88">
          <w:rPr>
            <w:rStyle w:val="a5"/>
            <w:noProof/>
          </w:rPr>
          <w:noBreakHyphen/>
          <w:t>10 WAVECACHE</w:t>
        </w:r>
        <w:r w:rsidR="00755528" w:rsidRPr="00941B88">
          <w:rPr>
            <w:rStyle w:val="a5"/>
            <w:noProof/>
          </w:rPr>
          <w:t>框架图</w:t>
        </w:r>
        <w:r w:rsidR="00755528">
          <w:rPr>
            <w:noProof/>
            <w:webHidden/>
          </w:rPr>
          <w:tab/>
        </w:r>
        <w:r w:rsidR="00755528">
          <w:rPr>
            <w:noProof/>
            <w:webHidden/>
          </w:rPr>
          <w:fldChar w:fldCharType="begin"/>
        </w:r>
        <w:r w:rsidR="00755528">
          <w:rPr>
            <w:noProof/>
            <w:webHidden/>
          </w:rPr>
          <w:instrText xml:space="preserve"> PAGEREF _Toc533616846 \h </w:instrText>
        </w:r>
        <w:r w:rsidR="00755528">
          <w:rPr>
            <w:noProof/>
            <w:webHidden/>
          </w:rPr>
        </w:r>
        <w:r w:rsidR="00755528">
          <w:rPr>
            <w:noProof/>
            <w:webHidden/>
          </w:rPr>
          <w:fldChar w:fldCharType="separate"/>
        </w:r>
        <w:r w:rsidR="00D24D86">
          <w:rPr>
            <w:noProof/>
            <w:webHidden/>
          </w:rPr>
          <w:t>9</w:t>
        </w:r>
        <w:r w:rsidR="00755528">
          <w:rPr>
            <w:noProof/>
            <w:webHidden/>
          </w:rPr>
          <w:fldChar w:fldCharType="end"/>
        </w:r>
      </w:hyperlink>
    </w:p>
    <w:p w14:paraId="00312CAC" w14:textId="193B632E"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7" w:history="1">
        <w:r w:rsidR="00755528" w:rsidRPr="00941B88">
          <w:rPr>
            <w:rStyle w:val="a5"/>
            <w:noProof/>
          </w:rPr>
          <w:t>图</w:t>
        </w:r>
        <w:r w:rsidR="00755528" w:rsidRPr="00941B88">
          <w:rPr>
            <w:rStyle w:val="a5"/>
            <w:noProof/>
          </w:rPr>
          <w:t>2</w:t>
        </w:r>
        <w:r w:rsidR="00755528" w:rsidRPr="00941B88">
          <w:rPr>
            <w:rStyle w:val="a5"/>
            <w:noProof/>
          </w:rPr>
          <w:noBreakHyphen/>
          <w:t>1</w:t>
        </w:r>
        <w:r w:rsidR="00755528" w:rsidRPr="00941B88">
          <w:rPr>
            <w:rStyle w:val="a5"/>
            <w:noProof/>
          </w:rPr>
          <w:t>三种计算平台在灵活性和计算效率上的对比</w:t>
        </w:r>
        <w:r w:rsidR="00755528" w:rsidRPr="00941B88">
          <w:rPr>
            <w:rStyle w:val="a5"/>
            <w:noProof/>
          </w:rPr>
          <w:t>[16]</w:t>
        </w:r>
        <w:r w:rsidR="00755528">
          <w:rPr>
            <w:noProof/>
            <w:webHidden/>
          </w:rPr>
          <w:tab/>
        </w:r>
        <w:r w:rsidR="00755528">
          <w:rPr>
            <w:noProof/>
            <w:webHidden/>
          </w:rPr>
          <w:fldChar w:fldCharType="begin"/>
        </w:r>
        <w:r w:rsidR="00755528">
          <w:rPr>
            <w:noProof/>
            <w:webHidden/>
          </w:rPr>
          <w:instrText xml:space="preserve"> PAGEREF _Toc533616847 \h </w:instrText>
        </w:r>
        <w:r w:rsidR="00755528">
          <w:rPr>
            <w:noProof/>
            <w:webHidden/>
          </w:rPr>
        </w:r>
        <w:r w:rsidR="00755528">
          <w:rPr>
            <w:noProof/>
            <w:webHidden/>
          </w:rPr>
          <w:fldChar w:fldCharType="separate"/>
        </w:r>
        <w:r w:rsidR="00D24D86">
          <w:rPr>
            <w:noProof/>
            <w:webHidden/>
          </w:rPr>
          <w:t>12</w:t>
        </w:r>
        <w:r w:rsidR="00755528">
          <w:rPr>
            <w:noProof/>
            <w:webHidden/>
          </w:rPr>
          <w:fldChar w:fldCharType="end"/>
        </w:r>
      </w:hyperlink>
    </w:p>
    <w:p w14:paraId="798B6FF6" w14:textId="602362F8"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8" w:history="1">
        <w:r w:rsidR="00755528" w:rsidRPr="00941B88">
          <w:rPr>
            <w:rStyle w:val="a5"/>
            <w:noProof/>
          </w:rPr>
          <w:t>图</w:t>
        </w:r>
        <w:r w:rsidR="00755528" w:rsidRPr="00941B88">
          <w:rPr>
            <w:rStyle w:val="a5"/>
            <w:noProof/>
          </w:rPr>
          <w:t>2</w:t>
        </w:r>
        <w:r w:rsidR="00755528" w:rsidRPr="00941B88">
          <w:rPr>
            <w:rStyle w:val="a5"/>
            <w:noProof/>
          </w:rPr>
          <w:noBreakHyphen/>
          <w:t>2</w:t>
        </w:r>
        <w:r w:rsidR="00755528" w:rsidRPr="00941B88">
          <w:rPr>
            <w:rStyle w:val="a5"/>
            <w:noProof/>
          </w:rPr>
          <w:t>可重构计算系统的组成</w:t>
        </w:r>
        <w:r w:rsidR="00755528" w:rsidRPr="00941B88">
          <w:rPr>
            <w:rStyle w:val="a5"/>
            <w:noProof/>
          </w:rPr>
          <w:t>[18]</w:t>
        </w:r>
        <w:r w:rsidR="00755528">
          <w:rPr>
            <w:noProof/>
            <w:webHidden/>
          </w:rPr>
          <w:tab/>
        </w:r>
        <w:r w:rsidR="00755528">
          <w:rPr>
            <w:noProof/>
            <w:webHidden/>
          </w:rPr>
          <w:fldChar w:fldCharType="begin"/>
        </w:r>
        <w:r w:rsidR="00755528">
          <w:rPr>
            <w:noProof/>
            <w:webHidden/>
          </w:rPr>
          <w:instrText xml:space="preserve"> PAGEREF _Toc533616848 \h </w:instrText>
        </w:r>
        <w:r w:rsidR="00755528">
          <w:rPr>
            <w:noProof/>
            <w:webHidden/>
          </w:rPr>
        </w:r>
        <w:r w:rsidR="00755528">
          <w:rPr>
            <w:noProof/>
            <w:webHidden/>
          </w:rPr>
          <w:fldChar w:fldCharType="separate"/>
        </w:r>
        <w:r w:rsidR="00D24D86">
          <w:rPr>
            <w:noProof/>
            <w:webHidden/>
          </w:rPr>
          <w:t>13</w:t>
        </w:r>
        <w:r w:rsidR="00755528">
          <w:rPr>
            <w:noProof/>
            <w:webHidden/>
          </w:rPr>
          <w:fldChar w:fldCharType="end"/>
        </w:r>
      </w:hyperlink>
    </w:p>
    <w:p w14:paraId="75533A62" w14:textId="2273E58D"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49" w:history="1">
        <w:r w:rsidR="00755528" w:rsidRPr="00941B88">
          <w:rPr>
            <w:rStyle w:val="a5"/>
            <w:noProof/>
          </w:rPr>
          <w:t>图</w:t>
        </w:r>
        <w:r w:rsidR="00755528" w:rsidRPr="00941B88">
          <w:rPr>
            <w:rStyle w:val="a5"/>
            <w:noProof/>
          </w:rPr>
          <w:t>2</w:t>
        </w:r>
        <w:r w:rsidR="00755528" w:rsidRPr="00941B88">
          <w:rPr>
            <w:rStyle w:val="a5"/>
            <w:noProof/>
          </w:rPr>
          <w:noBreakHyphen/>
          <w:t>3</w:t>
        </w:r>
        <w:r w:rsidR="00755528" w:rsidRPr="00941B88">
          <w:rPr>
            <w:rStyle w:val="a5"/>
            <w:noProof/>
          </w:rPr>
          <w:t>三种计算系统在某一应用上的时空利用图</w:t>
        </w:r>
        <w:r w:rsidR="00755528" w:rsidRPr="00941B88">
          <w:rPr>
            <w:rStyle w:val="a5"/>
            <w:noProof/>
          </w:rPr>
          <w:t>[18]</w:t>
        </w:r>
        <w:r w:rsidR="00755528">
          <w:rPr>
            <w:noProof/>
            <w:webHidden/>
          </w:rPr>
          <w:tab/>
        </w:r>
        <w:r w:rsidR="00755528">
          <w:rPr>
            <w:noProof/>
            <w:webHidden/>
          </w:rPr>
          <w:fldChar w:fldCharType="begin"/>
        </w:r>
        <w:r w:rsidR="00755528">
          <w:rPr>
            <w:noProof/>
            <w:webHidden/>
          </w:rPr>
          <w:instrText xml:space="preserve"> PAGEREF _Toc533616849 \h </w:instrText>
        </w:r>
        <w:r w:rsidR="00755528">
          <w:rPr>
            <w:noProof/>
            <w:webHidden/>
          </w:rPr>
        </w:r>
        <w:r w:rsidR="00755528">
          <w:rPr>
            <w:noProof/>
            <w:webHidden/>
          </w:rPr>
          <w:fldChar w:fldCharType="separate"/>
        </w:r>
        <w:r w:rsidR="00D24D86">
          <w:rPr>
            <w:noProof/>
            <w:webHidden/>
          </w:rPr>
          <w:t>14</w:t>
        </w:r>
        <w:r w:rsidR="00755528">
          <w:rPr>
            <w:noProof/>
            <w:webHidden/>
          </w:rPr>
          <w:fldChar w:fldCharType="end"/>
        </w:r>
      </w:hyperlink>
    </w:p>
    <w:p w14:paraId="14F3C029" w14:textId="743E7298"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0" w:history="1">
        <w:r w:rsidR="00755528" w:rsidRPr="00941B88">
          <w:rPr>
            <w:rStyle w:val="a5"/>
            <w:noProof/>
          </w:rPr>
          <w:t>图</w:t>
        </w:r>
        <w:r w:rsidR="00755528" w:rsidRPr="00941B88">
          <w:rPr>
            <w:rStyle w:val="a5"/>
            <w:noProof/>
          </w:rPr>
          <w:t>2</w:t>
        </w:r>
        <w:r w:rsidR="00755528" w:rsidRPr="00941B88">
          <w:rPr>
            <w:rStyle w:val="a5"/>
            <w:noProof/>
          </w:rPr>
          <w:noBreakHyphen/>
          <w:t>4</w:t>
        </w:r>
        <w:r w:rsidR="00755528" w:rsidRPr="00941B88">
          <w:rPr>
            <w:rStyle w:val="a5"/>
            <w:rFonts w:ascii="宋体" w:hAnsi="宋体"/>
            <w:noProof/>
          </w:rPr>
          <w:t>互连网络可配置原理图</w:t>
        </w:r>
        <w:r w:rsidR="00755528">
          <w:rPr>
            <w:noProof/>
            <w:webHidden/>
          </w:rPr>
          <w:tab/>
        </w:r>
        <w:r w:rsidR="00755528">
          <w:rPr>
            <w:noProof/>
            <w:webHidden/>
          </w:rPr>
          <w:fldChar w:fldCharType="begin"/>
        </w:r>
        <w:r w:rsidR="00755528">
          <w:rPr>
            <w:noProof/>
            <w:webHidden/>
          </w:rPr>
          <w:instrText xml:space="preserve"> PAGEREF _Toc533616850 \h </w:instrText>
        </w:r>
        <w:r w:rsidR="00755528">
          <w:rPr>
            <w:noProof/>
            <w:webHidden/>
          </w:rPr>
        </w:r>
        <w:r w:rsidR="00755528">
          <w:rPr>
            <w:noProof/>
            <w:webHidden/>
          </w:rPr>
          <w:fldChar w:fldCharType="separate"/>
        </w:r>
        <w:r w:rsidR="00D24D86">
          <w:rPr>
            <w:noProof/>
            <w:webHidden/>
          </w:rPr>
          <w:t>17</w:t>
        </w:r>
        <w:r w:rsidR="00755528">
          <w:rPr>
            <w:noProof/>
            <w:webHidden/>
          </w:rPr>
          <w:fldChar w:fldCharType="end"/>
        </w:r>
      </w:hyperlink>
    </w:p>
    <w:p w14:paraId="661F906D" w14:textId="3073B50A"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1" w:history="1">
        <w:r w:rsidR="00755528" w:rsidRPr="00941B88">
          <w:rPr>
            <w:rStyle w:val="a5"/>
            <w:noProof/>
          </w:rPr>
          <w:t>图</w:t>
        </w:r>
        <w:r w:rsidR="00755528" w:rsidRPr="00941B88">
          <w:rPr>
            <w:rStyle w:val="a5"/>
            <w:noProof/>
          </w:rPr>
          <w:t>2</w:t>
        </w:r>
        <w:r w:rsidR="00755528" w:rsidRPr="00941B88">
          <w:rPr>
            <w:rStyle w:val="a5"/>
            <w:noProof/>
          </w:rPr>
          <w:noBreakHyphen/>
          <w:t>5</w:t>
        </w:r>
        <w:r w:rsidR="00755528" w:rsidRPr="00941B88">
          <w:rPr>
            <w:rStyle w:val="a5"/>
            <w:rFonts w:ascii="宋体" w:hAnsi="宋体"/>
            <w:noProof/>
          </w:rPr>
          <w:t>互连网络全连接</w:t>
        </w:r>
        <w:r w:rsidR="00755528">
          <w:rPr>
            <w:noProof/>
            <w:webHidden/>
          </w:rPr>
          <w:tab/>
        </w:r>
        <w:r w:rsidR="00755528">
          <w:rPr>
            <w:noProof/>
            <w:webHidden/>
          </w:rPr>
          <w:fldChar w:fldCharType="begin"/>
        </w:r>
        <w:r w:rsidR="00755528">
          <w:rPr>
            <w:noProof/>
            <w:webHidden/>
          </w:rPr>
          <w:instrText xml:space="preserve"> PAGEREF _Toc533616851 \h </w:instrText>
        </w:r>
        <w:r w:rsidR="00755528">
          <w:rPr>
            <w:noProof/>
            <w:webHidden/>
          </w:rPr>
        </w:r>
        <w:r w:rsidR="00755528">
          <w:rPr>
            <w:noProof/>
            <w:webHidden/>
          </w:rPr>
          <w:fldChar w:fldCharType="separate"/>
        </w:r>
        <w:r w:rsidR="00D24D86">
          <w:rPr>
            <w:noProof/>
            <w:webHidden/>
          </w:rPr>
          <w:t>17</w:t>
        </w:r>
        <w:r w:rsidR="00755528">
          <w:rPr>
            <w:noProof/>
            <w:webHidden/>
          </w:rPr>
          <w:fldChar w:fldCharType="end"/>
        </w:r>
      </w:hyperlink>
    </w:p>
    <w:p w14:paraId="63F493E4" w14:textId="10C95F5E"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2" w:history="1">
        <w:r w:rsidR="00755528" w:rsidRPr="00941B88">
          <w:rPr>
            <w:rStyle w:val="a5"/>
            <w:noProof/>
          </w:rPr>
          <w:t>图</w:t>
        </w:r>
        <w:r w:rsidR="00755528" w:rsidRPr="00941B88">
          <w:rPr>
            <w:rStyle w:val="a5"/>
            <w:noProof/>
          </w:rPr>
          <w:t>2</w:t>
        </w:r>
        <w:r w:rsidR="00755528" w:rsidRPr="00941B88">
          <w:rPr>
            <w:rStyle w:val="a5"/>
            <w:noProof/>
          </w:rPr>
          <w:noBreakHyphen/>
          <w:t>6</w:t>
        </w:r>
        <w:r w:rsidR="00755528" w:rsidRPr="00941B88">
          <w:rPr>
            <w:rStyle w:val="a5"/>
            <w:rFonts w:ascii="宋体" w:hAnsi="宋体"/>
            <w:noProof/>
          </w:rPr>
          <w:t>互连网络局部连接</w:t>
        </w:r>
        <w:r w:rsidR="00755528">
          <w:rPr>
            <w:noProof/>
            <w:webHidden/>
          </w:rPr>
          <w:tab/>
        </w:r>
        <w:r w:rsidR="00755528">
          <w:rPr>
            <w:noProof/>
            <w:webHidden/>
          </w:rPr>
          <w:fldChar w:fldCharType="begin"/>
        </w:r>
        <w:r w:rsidR="00755528">
          <w:rPr>
            <w:noProof/>
            <w:webHidden/>
          </w:rPr>
          <w:instrText xml:space="preserve"> PAGEREF _Toc533616852 \h </w:instrText>
        </w:r>
        <w:r w:rsidR="00755528">
          <w:rPr>
            <w:noProof/>
            <w:webHidden/>
          </w:rPr>
        </w:r>
        <w:r w:rsidR="00755528">
          <w:rPr>
            <w:noProof/>
            <w:webHidden/>
          </w:rPr>
          <w:fldChar w:fldCharType="separate"/>
        </w:r>
        <w:r w:rsidR="00D24D86">
          <w:rPr>
            <w:noProof/>
            <w:webHidden/>
          </w:rPr>
          <w:t>17</w:t>
        </w:r>
        <w:r w:rsidR="00755528">
          <w:rPr>
            <w:noProof/>
            <w:webHidden/>
          </w:rPr>
          <w:fldChar w:fldCharType="end"/>
        </w:r>
      </w:hyperlink>
    </w:p>
    <w:p w14:paraId="38DA7A0E" w14:textId="2A0DEF9D"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3" w:history="1">
        <w:r w:rsidR="00755528" w:rsidRPr="00941B88">
          <w:rPr>
            <w:rStyle w:val="a5"/>
            <w:noProof/>
          </w:rPr>
          <w:t>图</w:t>
        </w:r>
        <w:r w:rsidR="00755528" w:rsidRPr="00941B88">
          <w:rPr>
            <w:rStyle w:val="a5"/>
            <w:noProof/>
          </w:rPr>
          <w:t>2</w:t>
        </w:r>
        <w:r w:rsidR="00755528" w:rsidRPr="00941B88">
          <w:rPr>
            <w:rStyle w:val="a5"/>
            <w:noProof/>
          </w:rPr>
          <w:noBreakHyphen/>
          <w:t>7</w:t>
        </w:r>
        <w:r w:rsidR="00755528" w:rsidRPr="00941B88">
          <w:rPr>
            <w:rStyle w:val="a5"/>
            <w:noProof/>
          </w:rPr>
          <w:t>蝶式变换的数据流图</w:t>
        </w:r>
        <w:r w:rsidR="00755528">
          <w:rPr>
            <w:noProof/>
            <w:webHidden/>
          </w:rPr>
          <w:tab/>
        </w:r>
        <w:r w:rsidR="00755528">
          <w:rPr>
            <w:noProof/>
            <w:webHidden/>
          </w:rPr>
          <w:fldChar w:fldCharType="begin"/>
        </w:r>
        <w:r w:rsidR="00755528">
          <w:rPr>
            <w:noProof/>
            <w:webHidden/>
          </w:rPr>
          <w:instrText xml:space="preserve"> PAGEREF _Toc533616853 \h </w:instrText>
        </w:r>
        <w:r w:rsidR="00755528">
          <w:rPr>
            <w:noProof/>
            <w:webHidden/>
          </w:rPr>
        </w:r>
        <w:r w:rsidR="00755528">
          <w:rPr>
            <w:noProof/>
            <w:webHidden/>
          </w:rPr>
          <w:fldChar w:fldCharType="separate"/>
        </w:r>
        <w:r w:rsidR="00D24D86">
          <w:rPr>
            <w:noProof/>
            <w:webHidden/>
          </w:rPr>
          <w:t>20</w:t>
        </w:r>
        <w:r w:rsidR="00755528">
          <w:rPr>
            <w:noProof/>
            <w:webHidden/>
          </w:rPr>
          <w:fldChar w:fldCharType="end"/>
        </w:r>
      </w:hyperlink>
    </w:p>
    <w:p w14:paraId="308937F7" w14:textId="7C7650A4"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4" w:history="1">
        <w:r w:rsidR="00755528" w:rsidRPr="00941B88">
          <w:rPr>
            <w:rStyle w:val="a5"/>
            <w:noProof/>
          </w:rPr>
          <w:t>图</w:t>
        </w:r>
        <w:r w:rsidR="00755528" w:rsidRPr="00941B88">
          <w:rPr>
            <w:rStyle w:val="a5"/>
            <w:noProof/>
          </w:rPr>
          <w:t>2</w:t>
        </w:r>
        <w:r w:rsidR="00755528" w:rsidRPr="00941B88">
          <w:rPr>
            <w:rStyle w:val="a5"/>
            <w:noProof/>
          </w:rPr>
          <w:noBreakHyphen/>
          <w:t>8</w:t>
        </w:r>
        <w:r w:rsidR="00755528" w:rsidRPr="00941B88">
          <w:rPr>
            <w:rStyle w:val="a5"/>
            <w:noProof/>
          </w:rPr>
          <w:t>动态数据流情况下的输入弧</w:t>
        </w:r>
        <w:r w:rsidR="00755528">
          <w:rPr>
            <w:noProof/>
            <w:webHidden/>
          </w:rPr>
          <w:tab/>
        </w:r>
        <w:r w:rsidR="00755528">
          <w:rPr>
            <w:noProof/>
            <w:webHidden/>
          </w:rPr>
          <w:fldChar w:fldCharType="begin"/>
        </w:r>
        <w:r w:rsidR="00755528">
          <w:rPr>
            <w:noProof/>
            <w:webHidden/>
          </w:rPr>
          <w:instrText xml:space="preserve"> PAGEREF _Toc533616854 \h </w:instrText>
        </w:r>
        <w:r w:rsidR="00755528">
          <w:rPr>
            <w:noProof/>
            <w:webHidden/>
          </w:rPr>
        </w:r>
        <w:r w:rsidR="00755528">
          <w:rPr>
            <w:noProof/>
            <w:webHidden/>
          </w:rPr>
          <w:fldChar w:fldCharType="separate"/>
        </w:r>
        <w:r w:rsidR="00D24D86">
          <w:rPr>
            <w:noProof/>
            <w:webHidden/>
          </w:rPr>
          <w:t>21</w:t>
        </w:r>
        <w:r w:rsidR="00755528">
          <w:rPr>
            <w:noProof/>
            <w:webHidden/>
          </w:rPr>
          <w:fldChar w:fldCharType="end"/>
        </w:r>
      </w:hyperlink>
    </w:p>
    <w:p w14:paraId="1B34C025" w14:textId="4A8A2494"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5" w:history="1">
        <w:r w:rsidR="00755528" w:rsidRPr="00941B88">
          <w:rPr>
            <w:rStyle w:val="a5"/>
            <w:noProof/>
          </w:rPr>
          <w:t>图</w:t>
        </w:r>
        <w:r w:rsidR="00755528" w:rsidRPr="00941B88">
          <w:rPr>
            <w:rStyle w:val="a5"/>
            <w:noProof/>
          </w:rPr>
          <w:t>3</w:t>
        </w:r>
        <w:r w:rsidR="00755528" w:rsidRPr="00941B88">
          <w:rPr>
            <w:rStyle w:val="a5"/>
            <w:noProof/>
          </w:rPr>
          <w:noBreakHyphen/>
          <w:t>1</w:t>
        </w:r>
        <w:r w:rsidR="00755528" w:rsidRPr="00941B88">
          <w:rPr>
            <w:rStyle w:val="a5"/>
            <w:noProof/>
          </w:rPr>
          <w:t>可重构系统的设计流程图</w:t>
        </w:r>
        <w:r w:rsidR="00755528" w:rsidRPr="00941B88">
          <w:rPr>
            <w:rStyle w:val="a5"/>
            <w:noProof/>
          </w:rPr>
          <w:t>[19]</w:t>
        </w:r>
        <w:r w:rsidR="00755528">
          <w:rPr>
            <w:noProof/>
            <w:webHidden/>
          </w:rPr>
          <w:tab/>
        </w:r>
        <w:r w:rsidR="00755528">
          <w:rPr>
            <w:noProof/>
            <w:webHidden/>
          </w:rPr>
          <w:fldChar w:fldCharType="begin"/>
        </w:r>
        <w:r w:rsidR="00755528">
          <w:rPr>
            <w:noProof/>
            <w:webHidden/>
          </w:rPr>
          <w:instrText xml:space="preserve"> PAGEREF _Toc533616855 \h </w:instrText>
        </w:r>
        <w:r w:rsidR="00755528">
          <w:rPr>
            <w:noProof/>
            <w:webHidden/>
          </w:rPr>
        </w:r>
        <w:r w:rsidR="00755528">
          <w:rPr>
            <w:noProof/>
            <w:webHidden/>
          </w:rPr>
          <w:fldChar w:fldCharType="separate"/>
        </w:r>
        <w:r w:rsidR="00D24D86">
          <w:rPr>
            <w:noProof/>
            <w:webHidden/>
          </w:rPr>
          <w:t>25</w:t>
        </w:r>
        <w:r w:rsidR="00755528">
          <w:rPr>
            <w:noProof/>
            <w:webHidden/>
          </w:rPr>
          <w:fldChar w:fldCharType="end"/>
        </w:r>
      </w:hyperlink>
    </w:p>
    <w:p w14:paraId="51BC14DF" w14:textId="0B2DE14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6" w:history="1">
        <w:r w:rsidR="00755528" w:rsidRPr="00941B88">
          <w:rPr>
            <w:rStyle w:val="a5"/>
            <w:noProof/>
          </w:rPr>
          <w:t>图</w:t>
        </w:r>
        <w:r w:rsidR="00755528" w:rsidRPr="00941B88">
          <w:rPr>
            <w:rStyle w:val="a5"/>
            <w:noProof/>
          </w:rPr>
          <w:t>3</w:t>
        </w:r>
        <w:r w:rsidR="00755528" w:rsidRPr="00941B88">
          <w:rPr>
            <w:rStyle w:val="a5"/>
            <w:noProof/>
          </w:rPr>
          <w:noBreakHyphen/>
          <w:t>2</w:t>
        </w:r>
        <w:r w:rsidR="00755528" w:rsidRPr="00941B88">
          <w:rPr>
            <w:rStyle w:val="a5"/>
            <w:noProof/>
          </w:rPr>
          <w:t>混合粒度阵列架构整体图</w:t>
        </w:r>
        <w:r w:rsidR="00755528">
          <w:rPr>
            <w:noProof/>
            <w:webHidden/>
          </w:rPr>
          <w:tab/>
        </w:r>
        <w:r w:rsidR="00755528">
          <w:rPr>
            <w:noProof/>
            <w:webHidden/>
          </w:rPr>
          <w:fldChar w:fldCharType="begin"/>
        </w:r>
        <w:r w:rsidR="00755528">
          <w:rPr>
            <w:noProof/>
            <w:webHidden/>
          </w:rPr>
          <w:instrText xml:space="preserve"> PAGEREF _Toc533616856 \h </w:instrText>
        </w:r>
        <w:r w:rsidR="00755528">
          <w:rPr>
            <w:noProof/>
            <w:webHidden/>
          </w:rPr>
        </w:r>
        <w:r w:rsidR="00755528">
          <w:rPr>
            <w:noProof/>
            <w:webHidden/>
          </w:rPr>
          <w:fldChar w:fldCharType="separate"/>
        </w:r>
        <w:r w:rsidR="00D24D86">
          <w:rPr>
            <w:noProof/>
            <w:webHidden/>
          </w:rPr>
          <w:t>26</w:t>
        </w:r>
        <w:r w:rsidR="00755528">
          <w:rPr>
            <w:noProof/>
            <w:webHidden/>
          </w:rPr>
          <w:fldChar w:fldCharType="end"/>
        </w:r>
      </w:hyperlink>
    </w:p>
    <w:p w14:paraId="37798927" w14:textId="442435FA"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7" w:history="1">
        <w:r w:rsidR="00755528" w:rsidRPr="00941B88">
          <w:rPr>
            <w:rStyle w:val="a5"/>
            <w:noProof/>
          </w:rPr>
          <w:t>图</w:t>
        </w:r>
        <w:r w:rsidR="00755528" w:rsidRPr="00941B88">
          <w:rPr>
            <w:rStyle w:val="a5"/>
            <w:noProof/>
          </w:rPr>
          <w:t>3</w:t>
        </w:r>
        <w:r w:rsidR="00755528" w:rsidRPr="00941B88">
          <w:rPr>
            <w:rStyle w:val="a5"/>
            <w:noProof/>
          </w:rPr>
          <w:noBreakHyphen/>
          <w:t>3</w:t>
        </w:r>
        <w:r w:rsidR="00755528" w:rsidRPr="00941B88">
          <w:rPr>
            <w:rStyle w:val="a5"/>
            <w:rFonts w:ascii="宋体" w:hAnsi="宋体"/>
            <w:noProof/>
          </w:rPr>
          <w:t>可重构阵列系统图</w:t>
        </w:r>
        <w:r w:rsidR="00755528">
          <w:rPr>
            <w:noProof/>
            <w:webHidden/>
          </w:rPr>
          <w:tab/>
        </w:r>
        <w:r w:rsidR="00755528">
          <w:rPr>
            <w:noProof/>
            <w:webHidden/>
          </w:rPr>
          <w:fldChar w:fldCharType="begin"/>
        </w:r>
        <w:r w:rsidR="00755528">
          <w:rPr>
            <w:noProof/>
            <w:webHidden/>
          </w:rPr>
          <w:instrText xml:space="preserve"> PAGEREF _Toc533616857 \h </w:instrText>
        </w:r>
        <w:r w:rsidR="00755528">
          <w:rPr>
            <w:noProof/>
            <w:webHidden/>
          </w:rPr>
        </w:r>
        <w:r w:rsidR="00755528">
          <w:rPr>
            <w:noProof/>
            <w:webHidden/>
          </w:rPr>
          <w:fldChar w:fldCharType="separate"/>
        </w:r>
        <w:r w:rsidR="00D24D86">
          <w:rPr>
            <w:noProof/>
            <w:webHidden/>
          </w:rPr>
          <w:t>27</w:t>
        </w:r>
        <w:r w:rsidR="00755528">
          <w:rPr>
            <w:noProof/>
            <w:webHidden/>
          </w:rPr>
          <w:fldChar w:fldCharType="end"/>
        </w:r>
      </w:hyperlink>
    </w:p>
    <w:p w14:paraId="4C8F6459" w14:textId="3CF839C1"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8" w:history="1">
        <w:r w:rsidR="00755528" w:rsidRPr="00941B88">
          <w:rPr>
            <w:rStyle w:val="a5"/>
            <w:noProof/>
          </w:rPr>
          <w:t>图</w:t>
        </w:r>
        <w:r w:rsidR="00755528" w:rsidRPr="00941B88">
          <w:rPr>
            <w:rStyle w:val="a5"/>
            <w:noProof/>
          </w:rPr>
          <w:t>3</w:t>
        </w:r>
        <w:r w:rsidR="00755528" w:rsidRPr="00941B88">
          <w:rPr>
            <w:rStyle w:val="a5"/>
            <w:noProof/>
          </w:rPr>
          <w:noBreakHyphen/>
          <w:t>4</w:t>
        </w:r>
        <w:r w:rsidR="00755528" w:rsidRPr="00941B88">
          <w:rPr>
            <w:rStyle w:val="a5"/>
            <w:noProof/>
          </w:rPr>
          <w:t>粗粒度处理单元内部结构简图</w:t>
        </w:r>
        <w:r w:rsidR="00755528">
          <w:rPr>
            <w:noProof/>
            <w:webHidden/>
          </w:rPr>
          <w:tab/>
        </w:r>
        <w:r w:rsidR="00755528">
          <w:rPr>
            <w:noProof/>
            <w:webHidden/>
          </w:rPr>
          <w:fldChar w:fldCharType="begin"/>
        </w:r>
        <w:r w:rsidR="00755528">
          <w:rPr>
            <w:noProof/>
            <w:webHidden/>
          </w:rPr>
          <w:instrText xml:space="preserve"> PAGEREF _Toc533616858 \h </w:instrText>
        </w:r>
        <w:r w:rsidR="00755528">
          <w:rPr>
            <w:noProof/>
            <w:webHidden/>
          </w:rPr>
        </w:r>
        <w:r w:rsidR="00755528">
          <w:rPr>
            <w:noProof/>
            <w:webHidden/>
          </w:rPr>
          <w:fldChar w:fldCharType="separate"/>
        </w:r>
        <w:r w:rsidR="00D24D86">
          <w:rPr>
            <w:noProof/>
            <w:webHidden/>
          </w:rPr>
          <w:t>28</w:t>
        </w:r>
        <w:r w:rsidR="00755528">
          <w:rPr>
            <w:noProof/>
            <w:webHidden/>
          </w:rPr>
          <w:fldChar w:fldCharType="end"/>
        </w:r>
      </w:hyperlink>
    </w:p>
    <w:p w14:paraId="3409999A" w14:textId="53650205"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59" w:history="1">
        <w:r w:rsidR="00755528" w:rsidRPr="00941B88">
          <w:rPr>
            <w:rStyle w:val="a5"/>
            <w:noProof/>
          </w:rPr>
          <w:t>图</w:t>
        </w:r>
        <w:r w:rsidR="00755528" w:rsidRPr="00941B88">
          <w:rPr>
            <w:rStyle w:val="a5"/>
            <w:noProof/>
          </w:rPr>
          <w:t>3</w:t>
        </w:r>
        <w:r w:rsidR="00755528" w:rsidRPr="00941B88">
          <w:rPr>
            <w:rStyle w:val="a5"/>
            <w:noProof/>
          </w:rPr>
          <w:noBreakHyphen/>
          <w:t>5</w:t>
        </w:r>
        <w:r w:rsidR="00755528" w:rsidRPr="00941B88">
          <w:rPr>
            <w:rStyle w:val="a5"/>
            <w:noProof/>
          </w:rPr>
          <w:t>输入输出端口数据线位宽编码</w:t>
        </w:r>
        <w:r w:rsidR="00755528">
          <w:rPr>
            <w:noProof/>
            <w:webHidden/>
          </w:rPr>
          <w:tab/>
        </w:r>
        <w:r w:rsidR="00755528">
          <w:rPr>
            <w:noProof/>
            <w:webHidden/>
          </w:rPr>
          <w:fldChar w:fldCharType="begin"/>
        </w:r>
        <w:r w:rsidR="00755528">
          <w:rPr>
            <w:noProof/>
            <w:webHidden/>
          </w:rPr>
          <w:instrText xml:space="preserve"> PAGEREF _Toc533616859 \h </w:instrText>
        </w:r>
        <w:r w:rsidR="00755528">
          <w:rPr>
            <w:noProof/>
            <w:webHidden/>
          </w:rPr>
        </w:r>
        <w:r w:rsidR="00755528">
          <w:rPr>
            <w:noProof/>
            <w:webHidden/>
          </w:rPr>
          <w:fldChar w:fldCharType="separate"/>
        </w:r>
        <w:r w:rsidR="00D24D86">
          <w:rPr>
            <w:noProof/>
            <w:webHidden/>
          </w:rPr>
          <w:t>29</w:t>
        </w:r>
        <w:r w:rsidR="00755528">
          <w:rPr>
            <w:noProof/>
            <w:webHidden/>
          </w:rPr>
          <w:fldChar w:fldCharType="end"/>
        </w:r>
      </w:hyperlink>
    </w:p>
    <w:p w14:paraId="6F5678AB" w14:textId="00BD0CE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0" w:history="1">
        <w:r w:rsidR="00755528" w:rsidRPr="00941B88">
          <w:rPr>
            <w:rStyle w:val="a5"/>
            <w:noProof/>
          </w:rPr>
          <w:t>图</w:t>
        </w:r>
        <w:r w:rsidR="00755528" w:rsidRPr="00941B88">
          <w:rPr>
            <w:rStyle w:val="a5"/>
            <w:noProof/>
          </w:rPr>
          <w:t>3</w:t>
        </w:r>
        <w:r w:rsidR="00755528" w:rsidRPr="00941B88">
          <w:rPr>
            <w:rStyle w:val="a5"/>
            <w:noProof/>
          </w:rPr>
          <w:noBreakHyphen/>
          <w:t>6 PE</w:t>
        </w:r>
        <w:r w:rsidR="00755528" w:rsidRPr="00941B88">
          <w:rPr>
            <w:rStyle w:val="a5"/>
            <w:noProof/>
          </w:rPr>
          <w:t>内部输入</w:t>
        </w:r>
        <w:r w:rsidR="00755528" w:rsidRPr="00941B88">
          <w:rPr>
            <w:rStyle w:val="a5"/>
            <w:noProof/>
          </w:rPr>
          <w:t>buffer</w:t>
        </w:r>
        <w:r w:rsidR="00755528" w:rsidRPr="00941B88">
          <w:rPr>
            <w:rStyle w:val="a5"/>
            <w:noProof/>
          </w:rPr>
          <w:t>组织图</w:t>
        </w:r>
        <w:r w:rsidR="00755528">
          <w:rPr>
            <w:noProof/>
            <w:webHidden/>
          </w:rPr>
          <w:tab/>
        </w:r>
        <w:r w:rsidR="00755528">
          <w:rPr>
            <w:noProof/>
            <w:webHidden/>
          </w:rPr>
          <w:fldChar w:fldCharType="begin"/>
        </w:r>
        <w:r w:rsidR="00755528">
          <w:rPr>
            <w:noProof/>
            <w:webHidden/>
          </w:rPr>
          <w:instrText xml:space="preserve"> PAGEREF _Toc533616860 \h </w:instrText>
        </w:r>
        <w:r w:rsidR="00755528">
          <w:rPr>
            <w:noProof/>
            <w:webHidden/>
          </w:rPr>
        </w:r>
        <w:r w:rsidR="00755528">
          <w:rPr>
            <w:noProof/>
            <w:webHidden/>
          </w:rPr>
          <w:fldChar w:fldCharType="separate"/>
        </w:r>
        <w:r w:rsidR="00D24D86">
          <w:rPr>
            <w:noProof/>
            <w:webHidden/>
          </w:rPr>
          <w:t>30</w:t>
        </w:r>
        <w:r w:rsidR="00755528">
          <w:rPr>
            <w:noProof/>
            <w:webHidden/>
          </w:rPr>
          <w:fldChar w:fldCharType="end"/>
        </w:r>
      </w:hyperlink>
    </w:p>
    <w:p w14:paraId="63601C26" w14:textId="757544D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1" w:history="1">
        <w:r w:rsidR="00755528" w:rsidRPr="00941B88">
          <w:rPr>
            <w:rStyle w:val="a5"/>
            <w:noProof/>
          </w:rPr>
          <w:t>图</w:t>
        </w:r>
        <w:r w:rsidR="00755528" w:rsidRPr="00941B88">
          <w:rPr>
            <w:rStyle w:val="a5"/>
            <w:noProof/>
          </w:rPr>
          <w:t>3</w:t>
        </w:r>
        <w:r w:rsidR="00755528" w:rsidRPr="00941B88">
          <w:rPr>
            <w:rStyle w:val="a5"/>
            <w:noProof/>
          </w:rPr>
          <w:noBreakHyphen/>
          <w:t>7</w:t>
        </w:r>
        <w:r w:rsidR="00755528" w:rsidRPr="00941B88">
          <w:rPr>
            <w:rStyle w:val="a5"/>
            <w:rFonts w:ascii="宋体" w:hAnsi="宋体"/>
            <w:noProof/>
          </w:rPr>
          <w:t>循环代码变量作用域示意图</w:t>
        </w:r>
        <w:r w:rsidR="00755528">
          <w:rPr>
            <w:noProof/>
            <w:webHidden/>
          </w:rPr>
          <w:tab/>
        </w:r>
        <w:r w:rsidR="00755528">
          <w:rPr>
            <w:noProof/>
            <w:webHidden/>
          </w:rPr>
          <w:fldChar w:fldCharType="begin"/>
        </w:r>
        <w:r w:rsidR="00755528">
          <w:rPr>
            <w:noProof/>
            <w:webHidden/>
          </w:rPr>
          <w:instrText xml:space="preserve"> PAGEREF _Toc533616861 \h </w:instrText>
        </w:r>
        <w:r w:rsidR="00755528">
          <w:rPr>
            <w:noProof/>
            <w:webHidden/>
          </w:rPr>
        </w:r>
        <w:r w:rsidR="00755528">
          <w:rPr>
            <w:noProof/>
            <w:webHidden/>
          </w:rPr>
          <w:fldChar w:fldCharType="separate"/>
        </w:r>
        <w:r w:rsidR="00D24D86">
          <w:rPr>
            <w:noProof/>
            <w:webHidden/>
          </w:rPr>
          <w:t>32</w:t>
        </w:r>
        <w:r w:rsidR="00755528">
          <w:rPr>
            <w:noProof/>
            <w:webHidden/>
          </w:rPr>
          <w:fldChar w:fldCharType="end"/>
        </w:r>
      </w:hyperlink>
    </w:p>
    <w:p w14:paraId="7924CA86" w14:textId="0CE4A1BC"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2" w:history="1">
        <w:r w:rsidR="00755528" w:rsidRPr="00941B88">
          <w:rPr>
            <w:rStyle w:val="a5"/>
            <w:noProof/>
          </w:rPr>
          <w:t>图</w:t>
        </w:r>
        <w:r w:rsidR="00755528" w:rsidRPr="00941B88">
          <w:rPr>
            <w:rStyle w:val="a5"/>
            <w:noProof/>
          </w:rPr>
          <w:t>3</w:t>
        </w:r>
        <w:r w:rsidR="00755528" w:rsidRPr="00941B88">
          <w:rPr>
            <w:rStyle w:val="a5"/>
            <w:noProof/>
          </w:rPr>
          <w:noBreakHyphen/>
          <w:t>8 PE</w:t>
        </w:r>
        <w:r w:rsidR="00755528" w:rsidRPr="00941B88">
          <w:rPr>
            <w:rStyle w:val="a5"/>
            <w:noProof/>
          </w:rPr>
          <w:t>内部配置寄存器编码格式</w:t>
        </w:r>
        <w:r w:rsidR="00755528">
          <w:rPr>
            <w:noProof/>
            <w:webHidden/>
          </w:rPr>
          <w:tab/>
        </w:r>
        <w:r w:rsidR="00755528">
          <w:rPr>
            <w:noProof/>
            <w:webHidden/>
          </w:rPr>
          <w:fldChar w:fldCharType="begin"/>
        </w:r>
        <w:r w:rsidR="00755528">
          <w:rPr>
            <w:noProof/>
            <w:webHidden/>
          </w:rPr>
          <w:instrText xml:space="preserve"> PAGEREF _Toc533616862 \h </w:instrText>
        </w:r>
        <w:r w:rsidR="00755528">
          <w:rPr>
            <w:noProof/>
            <w:webHidden/>
          </w:rPr>
        </w:r>
        <w:r w:rsidR="00755528">
          <w:rPr>
            <w:noProof/>
            <w:webHidden/>
          </w:rPr>
          <w:fldChar w:fldCharType="separate"/>
        </w:r>
        <w:r w:rsidR="00D24D86">
          <w:rPr>
            <w:noProof/>
            <w:webHidden/>
          </w:rPr>
          <w:t>33</w:t>
        </w:r>
        <w:r w:rsidR="00755528">
          <w:rPr>
            <w:noProof/>
            <w:webHidden/>
          </w:rPr>
          <w:fldChar w:fldCharType="end"/>
        </w:r>
      </w:hyperlink>
    </w:p>
    <w:p w14:paraId="137A6607" w14:textId="149F3C8B"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3" w:history="1">
        <w:r w:rsidR="00755528" w:rsidRPr="00941B88">
          <w:rPr>
            <w:rStyle w:val="a5"/>
            <w:noProof/>
          </w:rPr>
          <w:t>图</w:t>
        </w:r>
        <w:r w:rsidR="00755528" w:rsidRPr="00941B88">
          <w:rPr>
            <w:rStyle w:val="a5"/>
            <w:noProof/>
          </w:rPr>
          <w:t>3</w:t>
        </w:r>
        <w:r w:rsidR="00755528" w:rsidRPr="00941B88">
          <w:rPr>
            <w:rStyle w:val="a5"/>
            <w:noProof/>
          </w:rPr>
          <w:noBreakHyphen/>
          <w:t>9 CPE</w:t>
        </w:r>
        <w:r w:rsidR="00755528" w:rsidRPr="00941B88">
          <w:rPr>
            <w:rStyle w:val="a5"/>
            <w:noProof/>
          </w:rPr>
          <w:t>内部数据通路图</w:t>
        </w:r>
        <w:r w:rsidR="00755528">
          <w:rPr>
            <w:noProof/>
            <w:webHidden/>
          </w:rPr>
          <w:tab/>
        </w:r>
        <w:r w:rsidR="00755528">
          <w:rPr>
            <w:noProof/>
            <w:webHidden/>
          </w:rPr>
          <w:fldChar w:fldCharType="begin"/>
        </w:r>
        <w:r w:rsidR="00755528">
          <w:rPr>
            <w:noProof/>
            <w:webHidden/>
          </w:rPr>
          <w:instrText xml:space="preserve"> PAGEREF _Toc533616863 \h </w:instrText>
        </w:r>
        <w:r w:rsidR="00755528">
          <w:rPr>
            <w:noProof/>
            <w:webHidden/>
          </w:rPr>
        </w:r>
        <w:r w:rsidR="00755528">
          <w:rPr>
            <w:noProof/>
            <w:webHidden/>
          </w:rPr>
          <w:fldChar w:fldCharType="separate"/>
        </w:r>
        <w:r w:rsidR="00D24D86">
          <w:rPr>
            <w:noProof/>
            <w:webHidden/>
          </w:rPr>
          <w:t>34</w:t>
        </w:r>
        <w:r w:rsidR="00755528">
          <w:rPr>
            <w:noProof/>
            <w:webHidden/>
          </w:rPr>
          <w:fldChar w:fldCharType="end"/>
        </w:r>
      </w:hyperlink>
    </w:p>
    <w:p w14:paraId="59A8CB05" w14:textId="75885FF2"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4" w:history="1">
        <w:r w:rsidR="00755528" w:rsidRPr="00941B88">
          <w:rPr>
            <w:rStyle w:val="a5"/>
            <w:noProof/>
          </w:rPr>
          <w:t>图</w:t>
        </w:r>
        <w:r w:rsidR="00755528" w:rsidRPr="00941B88">
          <w:rPr>
            <w:rStyle w:val="a5"/>
            <w:noProof/>
          </w:rPr>
          <w:t>3</w:t>
        </w:r>
        <w:r w:rsidR="00755528" w:rsidRPr="00941B88">
          <w:rPr>
            <w:rStyle w:val="a5"/>
            <w:noProof/>
          </w:rPr>
          <w:noBreakHyphen/>
          <w:t>10</w:t>
        </w:r>
        <w:r w:rsidR="00755528" w:rsidRPr="00941B88">
          <w:rPr>
            <w:rStyle w:val="a5"/>
            <w:noProof/>
          </w:rPr>
          <w:t>变量作用域和生存周期示例</w:t>
        </w:r>
        <w:r w:rsidR="00755528">
          <w:rPr>
            <w:noProof/>
            <w:webHidden/>
          </w:rPr>
          <w:tab/>
        </w:r>
        <w:r w:rsidR="00755528">
          <w:rPr>
            <w:noProof/>
            <w:webHidden/>
          </w:rPr>
          <w:fldChar w:fldCharType="begin"/>
        </w:r>
        <w:r w:rsidR="00755528">
          <w:rPr>
            <w:noProof/>
            <w:webHidden/>
          </w:rPr>
          <w:instrText xml:space="preserve"> PAGEREF _Toc533616864 \h </w:instrText>
        </w:r>
        <w:r w:rsidR="00755528">
          <w:rPr>
            <w:noProof/>
            <w:webHidden/>
          </w:rPr>
        </w:r>
        <w:r w:rsidR="00755528">
          <w:rPr>
            <w:noProof/>
            <w:webHidden/>
          </w:rPr>
          <w:fldChar w:fldCharType="separate"/>
        </w:r>
        <w:r w:rsidR="00D24D86">
          <w:rPr>
            <w:noProof/>
            <w:webHidden/>
          </w:rPr>
          <w:t>35</w:t>
        </w:r>
        <w:r w:rsidR="00755528">
          <w:rPr>
            <w:noProof/>
            <w:webHidden/>
          </w:rPr>
          <w:fldChar w:fldCharType="end"/>
        </w:r>
      </w:hyperlink>
    </w:p>
    <w:p w14:paraId="3B816CA9" w14:textId="1F98A5DD"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5" w:history="1">
        <w:r w:rsidR="00755528" w:rsidRPr="00941B88">
          <w:rPr>
            <w:rStyle w:val="a5"/>
            <w:noProof/>
          </w:rPr>
          <w:t>图</w:t>
        </w:r>
        <w:r w:rsidR="00755528" w:rsidRPr="00941B88">
          <w:rPr>
            <w:rStyle w:val="a5"/>
            <w:noProof/>
          </w:rPr>
          <w:t>3</w:t>
        </w:r>
        <w:r w:rsidR="00755528" w:rsidRPr="00941B88">
          <w:rPr>
            <w:rStyle w:val="a5"/>
            <w:noProof/>
          </w:rPr>
          <w:noBreakHyphen/>
          <w:t>11</w:t>
        </w:r>
        <w:r w:rsidR="00755528" w:rsidRPr="00941B88">
          <w:rPr>
            <w:rStyle w:val="a5"/>
            <w:noProof/>
          </w:rPr>
          <w:t>分支跳转代码及数据控制流图实例</w:t>
        </w:r>
        <w:r w:rsidR="00755528">
          <w:rPr>
            <w:noProof/>
            <w:webHidden/>
          </w:rPr>
          <w:tab/>
        </w:r>
        <w:r w:rsidR="00755528">
          <w:rPr>
            <w:noProof/>
            <w:webHidden/>
          </w:rPr>
          <w:fldChar w:fldCharType="begin"/>
        </w:r>
        <w:r w:rsidR="00755528">
          <w:rPr>
            <w:noProof/>
            <w:webHidden/>
          </w:rPr>
          <w:instrText xml:space="preserve"> PAGEREF _Toc533616865 \h </w:instrText>
        </w:r>
        <w:r w:rsidR="00755528">
          <w:rPr>
            <w:noProof/>
            <w:webHidden/>
          </w:rPr>
        </w:r>
        <w:r w:rsidR="00755528">
          <w:rPr>
            <w:noProof/>
            <w:webHidden/>
          </w:rPr>
          <w:fldChar w:fldCharType="separate"/>
        </w:r>
        <w:r w:rsidR="00D24D86">
          <w:rPr>
            <w:noProof/>
            <w:webHidden/>
          </w:rPr>
          <w:t>36</w:t>
        </w:r>
        <w:r w:rsidR="00755528">
          <w:rPr>
            <w:noProof/>
            <w:webHidden/>
          </w:rPr>
          <w:fldChar w:fldCharType="end"/>
        </w:r>
      </w:hyperlink>
    </w:p>
    <w:p w14:paraId="6F32742C" w14:textId="64291CE1"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6" w:history="1">
        <w:r w:rsidR="00755528" w:rsidRPr="00941B88">
          <w:rPr>
            <w:rStyle w:val="a5"/>
            <w:noProof/>
          </w:rPr>
          <w:t>图</w:t>
        </w:r>
        <w:r w:rsidR="00755528" w:rsidRPr="00941B88">
          <w:rPr>
            <w:rStyle w:val="a5"/>
            <w:noProof/>
          </w:rPr>
          <w:t>3</w:t>
        </w:r>
        <w:r w:rsidR="00755528" w:rsidRPr="00941B88">
          <w:rPr>
            <w:rStyle w:val="a5"/>
            <w:noProof/>
          </w:rPr>
          <w:noBreakHyphen/>
          <w:t xml:space="preserve">12 </w:t>
        </w:r>
        <w:r w:rsidR="00755528" w:rsidRPr="00941B88">
          <w:rPr>
            <w:rStyle w:val="a5"/>
            <w:noProof/>
          </w:rPr>
          <w:t>细粒度处理单元内部结构简图</w:t>
        </w:r>
        <w:r w:rsidR="00755528">
          <w:rPr>
            <w:noProof/>
            <w:webHidden/>
          </w:rPr>
          <w:tab/>
        </w:r>
        <w:r w:rsidR="00755528">
          <w:rPr>
            <w:noProof/>
            <w:webHidden/>
          </w:rPr>
          <w:fldChar w:fldCharType="begin"/>
        </w:r>
        <w:r w:rsidR="00755528">
          <w:rPr>
            <w:noProof/>
            <w:webHidden/>
          </w:rPr>
          <w:instrText xml:space="preserve"> PAGEREF _Toc533616866 \h </w:instrText>
        </w:r>
        <w:r w:rsidR="00755528">
          <w:rPr>
            <w:noProof/>
            <w:webHidden/>
          </w:rPr>
        </w:r>
        <w:r w:rsidR="00755528">
          <w:rPr>
            <w:noProof/>
            <w:webHidden/>
          </w:rPr>
          <w:fldChar w:fldCharType="separate"/>
        </w:r>
        <w:r w:rsidR="00D24D86">
          <w:rPr>
            <w:noProof/>
            <w:webHidden/>
          </w:rPr>
          <w:t>38</w:t>
        </w:r>
        <w:r w:rsidR="00755528">
          <w:rPr>
            <w:noProof/>
            <w:webHidden/>
          </w:rPr>
          <w:fldChar w:fldCharType="end"/>
        </w:r>
      </w:hyperlink>
    </w:p>
    <w:p w14:paraId="7D9FA195" w14:textId="4A43DD5F"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7" w:history="1">
        <w:r w:rsidR="00755528" w:rsidRPr="00941B88">
          <w:rPr>
            <w:rStyle w:val="a5"/>
            <w:noProof/>
          </w:rPr>
          <w:t>图</w:t>
        </w:r>
        <w:r w:rsidR="00755528" w:rsidRPr="00941B88">
          <w:rPr>
            <w:rStyle w:val="a5"/>
            <w:noProof/>
          </w:rPr>
          <w:t>3</w:t>
        </w:r>
        <w:r w:rsidR="00755528" w:rsidRPr="00941B88">
          <w:rPr>
            <w:rStyle w:val="a5"/>
            <w:noProof/>
          </w:rPr>
          <w:noBreakHyphen/>
          <w:t>13</w:t>
        </w:r>
        <w:r w:rsidR="00755528" w:rsidRPr="00941B88">
          <w:rPr>
            <w:rStyle w:val="a5"/>
            <w:noProof/>
          </w:rPr>
          <w:t>细粒度处理单元内部数据通路</w:t>
        </w:r>
        <w:r w:rsidR="00755528">
          <w:rPr>
            <w:noProof/>
            <w:webHidden/>
          </w:rPr>
          <w:tab/>
        </w:r>
        <w:r w:rsidR="00755528">
          <w:rPr>
            <w:noProof/>
            <w:webHidden/>
          </w:rPr>
          <w:fldChar w:fldCharType="begin"/>
        </w:r>
        <w:r w:rsidR="00755528">
          <w:rPr>
            <w:noProof/>
            <w:webHidden/>
          </w:rPr>
          <w:instrText xml:space="preserve"> PAGEREF _Toc533616867 \h </w:instrText>
        </w:r>
        <w:r w:rsidR="00755528">
          <w:rPr>
            <w:noProof/>
            <w:webHidden/>
          </w:rPr>
        </w:r>
        <w:r w:rsidR="00755528">
          <w:rPr>
            <w:noProof/>
            <w:webHidden/>
          </w:rPr>
          <w:fldChar w:fldCharType="separate"/>
        </w:r>
        <w:r w:rsidR="00D24D86">
          <w:rPr>
            <w:noProof/>
            <w:webHidden/>
          </w:rPr>
          <w:t>39</w:t>
        </w:r>
        <w:r w:rsidR="00755528">
          <w:rPr>
            <w:noProof/>
            <w:webHidden/>
          </w:rPr>
          <w:fldChar w:fldCharType="end"/>
        </w:r>
      </w:hyperlink>
    </w:p>
    <w:p w14:paraId="7006DD04" w14:textId="46E5E303"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8" w:history="1">
        <w:r w:rsidR="00755528" w:rsidRPr="00941B88">
          <w:rPr>
            <w:rStyle w:val="a5"/>
            <w:noProof/>
          </w:rPr>
          <w:t>图</w:t>
        </w:r>
        <w:r w:rsidR="00755528" w:rsidRPr="00941B88">
          <w:rPr>
            <w:rStyle w:val="a5"/>
            <w:noProof/>
          </w:rPr>
          <w:t>3</w:t>
        </w:r>
        <w:r w:rsidR="00755528" w:rsidRPr="00941B88">
          <w:rPr>
            <w:rStyle w:val="a5"/>
            <w:noProof/>
          </w:rPr>
          <w:noBreakHyphen/>
          <w:t xml:space="preserve">14 </w:t>
        </w:r>
        <w:r w:rsidR="00755528" w:rsidRPr="00941B88">
          <w:rPr>
            <w:rStyle w:val="a5"/>
            <w:noProof/>
          </w:rPr>
          <w:t>静态和动态数据流执行方式</w:t>
        </w:r>
        <w:r w:rsidR="00755528">
          <w:rPr>
            <w:noProof/>
            <w:webHidden/>
          </w:rPr>
          <w:tab/>
        </w:r>
        <w:r w:rsidR="00755528">
          <w:rPr>
            <w:noProof/>
            <w:webHidden/>
          </w:rPr>
          <w:fldChar w:fldCharType="begin"/>
        </w:r>
        <w:r w:rsidR="00755528">
          <w:rPr>
            <w:noProof/>
            <w:webHidden/>
          </w:rPr>
          <w:instrText xml:space="preserve"> PAGEREF _Toc533616868 \h </w:instrText>
        </w:r>
        <w:r w:rsidR="00755528">
          <w:rPr>
            <w:noProof/>
            <w:webHidden/>
          </w:rPr>
        </w:r>
        <w:r w:rsidR="00755528">
          <w:rPr>
            <w:noProof/>
            <w:webHidden/>
          </w:rPr>
          <w:fldChar w:fldCharType="separate"/>
        </w:r>
        <w:r w:rsidR="00D24D86">
          <w:rPr>
            <w:noProof/>
            <w:webHidden/>
          </w:rPr>
          <w:t>40</w:t>
        </w:r>
        <w:r w:rsidR="00755528">
          <w:rPr>
            <w:noProof/>
            <w:webHidden/>
          </w:rPr>
          <w:fldChar w:fldCharType="end"/>
        </w:r>
      </w:hyperlink>
    </w:p>
    <w:p w14:paraId="5259E773" w14:textId="28C22EDE"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69" w:history="1">
        <w:r w:rsidR="00755528" w:rsidRPr="00941B88">
          <w:rPr>
            <w:rStyle w:val="a5"/>
            <w:noProof/>
          </w:rPr>
          <w:t>图</w:t>
        </w:r>
        <w:r w:rsidR="00755528" w:rsidRPr="00941B88">
          <w:rPr>
            <w:rStyle w:val="a5"/>
            <w:noProof/>
          </w:rPr>
          <w:t>3</w:t>
        </w:r>
        <w:r w:rsidR="00755528" w:rsidRPr="00941B88">
          <w:rPr>
            <w:rStyle w:val="a5"/>
            <w:noProof/>
          </w:rPr>
          <w:noBreakHyphen/>
          <w:t>15</w:t>
        </w:r>
        <w:r w:rsidR="00755528" w:rsidRPr="00941B88">
          <w:rPr>
            <w:rStyle w:val="a5"/>
            <w:noProof/>
          </w:rPr>
          <w:t>处理单元之间的反馈图</w:t>
        </w:r>
        <w:r w:rsidR="00755528">
          <w:rPr>
            <w:noProof/>
            <w:webHidden/>
          </w:rPr>
          <w:tab/>
        </w:r>
        <w:r w:rsidR="00755528">
          <w:rPr>
            <w:noProof/>
            <w:webHidden/>
          </w:rPr>
          <w:fldChar w:fldCharType="begin"/>
        </w:r>
        <w:r w:rsidR="00755528">
          <w:rPr>
            <w:noProof/>
            <w:webHidden/>
          </w:rPr>
          <w:instrText xml:space="preserve"> PAGEREF _Toc533616869 \h </w:instrText>
        </w:r>
        <w:r w:rsidR="00755528">
          <w:rPr>
            <w:noProof/>
            <w:webHidden/>
          </w:rPr>
        </w:r>
        <w:r w:rsidR="00755528">
          <w:rPr>
            <w:noProof/>
            <w:webHidden/>
          </w:rPr>
          <w:fldChar w:fldCharType="separate"/>
        </w:r>
        <w:r w:rsidR="00D24D86">
          <w:rPr>
            <w:noProof/>
            <w:webHidden/>
          </w:rPr>
          <w:t>42</w:t>
        </w:r>
        <w:r w:rsidR="00755528">
          <w:rPr>
            <w:noProof/>
            <w:webHidden/>
          </w:rPr>
          <w:fldChar w:fldCharType="end"/>
        </w:r>
      </w:hyperlink>
    </w:p>
    <w:p w14:paraId="5E111080" w14:textId="7E9035CF"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0" w:history="1">
        <w:r w:rsidR="00755528" w:rsidRPr="00941B88">
          <w:rPr>
            <w:rStyle w:val="a5"/>
            <w:noProof/>
          </w:rPr>
          <w:t>图</w:t>
        </w:r>
        <w:r w:rsidR="00755528" w:rsidRPr="00941B88">
          <w:rPr>
            <w:rStyle w:val="a5"/>
            <w:noProof/>
          </w:rPr>
          <w:t>3</w:t>
        </w:r>
        <w:r w:rsidR="00755528" w:rsidRPr="00941B88">
          <w:rPr>
            <w:rStyle w:val="a5"/>
            <w:noProof/>
          </w:rPr>
          <w:noBreakHyphen/>
          <w:t>16</w:t>
        </w:r>
        <w:r w:rsidR="00755528" w:rsidRPr="00941B88">
          <w:rPr>
            <w:rStyle w:val="a5"/>
            <w:noProof/>
          </w:rPr>
          <w:t>处理单元内部的反馈示意图</w:t>
        </w:r>
        <w:r w:rsidR="00755528">
          <w:rPr>
            <w:noProof/>
            <w:webHidden/>
          </w:rPr>
          <w:tab/>
        </w:r>
        <w:r w:rsidR="00755528">
          <w:rPr>
            <w:noProof/>
            <w:webHidden/>
          </w:rPr>
          <w:fldChar w:fldCharType="begin"/>
        </w:r>
        <w:r w:rsidR="00755528">
          <w:rPr>
            <w:noProof/>
            <w:webHidden/>
          </w:rPr>
          <w:instrText xml:space="preserve"> PAGEREF _Toc533616870 \h </w:instrText>
        </w:r>
        <w:r w:rsidR="00755528">
          <w:rPr>
            <w:noProof/>
            <w:webHidden/>
          </w:rPr>
        </w:r>
        <w:r w:rsidR="00755528">
          <w:rPr>
            <w:noProof/>
            <w:webHidden/>
          </w:rPr>
          <w:fldChar w:fldCharType="separate"/>
        </w:r>
        <w:r w:rsidR="00D24D86">
          <w:rPr>
            <w:noProof/>
            <w:webHidden/>
          </w:rPr>
          <w:t>42</w:t>
        </w:r>
        <w:r w:rsidR="00755528">
          <w:rPr>
            <w:noProof/>
            <w:webHidden/>
          </w:rPr>
          <w:fldChar w:fldCharType="end"/>
        </w:r>
      </w:hyperlink>
    </w:p>
    <w:p w14:paraId="4FB2E3A7" w14:textId="614D1087"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1" w:history="1">
        <w:r w:rsidR="00755528" w:rsidRPr="00941B88">
          <w:rPr>
            <w:rStyle w:val="a5"/>
            <w:noProof/>
          </w:rPr>
          <w:t>图</w:t>
        </w:r>
        <w:r w:rsidR="00755528" w:rsidRPr="00941B88">
          <w:rPr>
            <w:rStyle w:val="a5"/>
            <w:noProof/>
          </w:rPr>
          <w:t>3</w:t>
        </w:r>
        <w:r w:rsidR="00755528" w:rsidRPr="00941B88">
          <w:rPr>
            <w:rStyle w:val="a5"/>
            <w:noProof/>
          </w:rPr>
          <w:noBreakHyphen/>
          <w:t>17</w:t>
        </w:r>
        <w:r w:rsidR="00755528" w:rsidRPr="00941B88">
          <w:rPr>
            <w:rStyle w:val="a5"/>
            <w:noProof/>
          </w:rPr>
          <w:t>不同配置方案空间消耗和时间消耗</w:t>
        </w:r>
        <w:r w:rsidR="00755528">
          <w:rPr>
            <w:noProof/>
            <w:webHidden/>
          </w:rPr>
          <w:tab/>
        </w:r>
        <w:r w:rsidR="00755528">
          <w:rPr>
            <w:noProof/>
            <w:webHidden/>
          </w:rPr>
          <w:fldChar w:fldCharType="begin"/>
        </w:r>
        <w:r w:rsidR="00755528">
          <w:rPr>
            <w:noProof/>
            <w:webHidden/>
          </w:rPr>
          <w:instrText xml:space="preserve"> PAGEREF _Toc533616871 \h </w:instrText>
        </w:r>
        <w:r w:rsidR="00755528">
          <w:rPr>
            <w:noProof/>
            <w:webHidden/>
          </w:rPr>
        </w:r>
        <w:r w:rsidR="00755528">
          <w:rPr>
            <w:noProof/>
            <w:webHidden/>
          </w:rPr>
          <w:fldChar w:fldCharType="separate"/>
        </w:r>
        <w:r w:rsidR="00D24D86">
          <w:rPr>
            <w:noProof/>
            <w:webHidden/>
          </w:rPr>
          <w:t>43</w:t>
        </w:r>
        <w:r w:rsidR="00755528">
          <w:rPr>
            <w:noProof/>
            <w:webHidden/>
          </w:rPr>
          <w:fldChar w:fldCharType="end"/>
        </w:r>
      </w:hyperlink>
    </w:p>
    <w:p w14:paraId="1CD45FC0" w14:textId="1E95891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2" w:history="1">
        <w:r w:rsidR="00755528" w:rsidRPr="00941B88">
          <w:rPr>
            <w:rStyle w:val="a5"/>
            <w:noProof/>
          </w:rPr>
          <w:t>图</w:t>
        </w:r>
        <w:r w:rsidR="00755528" w:rsidRPr="00941B88">
          <w:rPr>
            <w:rStyle w:val="a5"/>
            <w:noProof/>
          </w:rPr>
          <w:t>3</w:t>
        </w:r>
        <w:r w:rsidR="00755528" w:rsidRPr="00941B88">
          <w:rPr>
            <w:rStyle w:val="a5"/>
            <w:noProof/>
          </w:rPr>
          <w:noBreakHyphen/>
          <w:t>18</w:t>
        </w:r>
        <w:r w:rsidR="00755528" w:rsidRPr="00941B88">
          <w:rPr>
            <w:rStyle w:val="a5"/>
            <w:noProof/>
          </w:rPr>
          <w:t>两种优化技术相结合示例</w:t>
        </w:r>
        <w:r w:rsidR="00755528">
          <w:rPr>
            <w:noProof/>
            <w:webHidden/>
          </w:rPr>
          <w:tab/>
        </w:r>
        <w:r w:rsidR="00755528">
          <w:rPr>
            <w:noProof/>
            <w:webHidden/>
          </w:rPr>
          <w:fldChar w:fldCharType="begin"/>
        </w:r>
        <w:r w:rsidR="00755528">
          <w:rPr>
            <w:noProof/>
            <w:webHidden/>
          </w:rPr>
          <w:instrText xml:space="preserve"> PAGEREF _Toc533616872 \h </w:instrText>
        </w:r>
        <w:r w:rsidR="00755528">
          <w:rPr>
            <w:noProof/>
            <w:webHidden/>
          </w:rPr>
        </w:r>
        <w:r w:rsidR="00755528">
          <w:rPr>
            <w:noProof/>
            <w:webHidden/>
          </w:rPr>
          <w:fldChar w:fldCharType="separate"/>
        </w:r>
        <w:r w:rsidR="00D24D86">
          <w:rPr>
            <w:noProof/>
            <w:webHidden/>
          </w:rPr>
          <w:t>44</w:t>
        </w:r>
        <w:r w:rsidR="00755528">
          <w:rPr>
            <w:noProof/>
            <w:webHidden/>
          </w:rPr>
          <w:fldChar w:fldCharType="end"/>
        </w:r>
      </w:hyperlink>
    </w:p>
    <w:p w14:paraId="1A6A19AD" w14:textId="4F198012"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3" w:history="1">
        <w:r w:rsidR="00755528" w:rsidRPr="00941B88">
          <w:rPr>
            <w:rStyle w:val="a5"/>
            <w:noProof/>
          </w:rPr>
          <w:t>图</w:t>
        </w:r>
        <w:r w:rsidR="00755528" w:rsidRPr="00941B88">
          <w:rPr>
            <w:rStyle w:val="a5"/>
            <w:noProof/>
          </w:rPr>
          <w:t>3</w:t>
        </w:r>
        <w:r w:rsidR="00755528" w:rsidRPr="00941B88">
          <w:rPr>
            <w:rStyle w:val="a5"/>
            <w:noProof/>
          </w:rPr>
          <w:noBreakHyphen/>
          <w:t>19</w:t>
        </w:r>
        <w:r w:rsidR="00755528" w:rsidRPr="00941B88">
          <w:rPr>
            <w:rStyle w:val="a5"/>
            <w:noProof/>
          </w:rPr>
          <w:t>矩阵乘代码</w:t>
        </w:r>
        <w:r w:rsidR="00755528">
          <w:rPr>
            <w:noProof/>
            <w:webHidden/>
          </w:rPr>
          <w:tab/>
        </w:r>
        <w:r w:rsidR="00755528">
          <w:rPr>
            <w:noProof/>
            <w:webHidden/>
          </w:rPr>
          <w:fldChar w:fldCharType="begin"/>
        </w:r>
        <w:r w:rsidR="00755528">
          <w:rPr>
            <w:noProof/>
            <w:webHidden/>
          </w:rPr>
          <w:instrText xml:space="preserve"> PAGEREF _Toc533616873 \h </w:instrText>
        </w:r>
        <w:r w:rsidR="00755528">
          <w:rPr>
            <w:noProof/>
            <w:webHidden/>
          </w:rPr>
        </w:r>
        <w:r w:rsidR="00755528">
          <w:rPr>
            <w:noProof/>
            <w:webHidden/>
          </w:rPr>
          <w:fldChar w:fldCharType="separate"/>
        </w:r>
        <w:r w:rsidR="00D24D86">
          <w:rPr>
            <w:noProof/>
            <w:webHidden/>
          </w:rPr>
          <w:t>45</w:t>
        </w:r>
        <w:r w:rsidR="00755528">
          <w:rPr>
            <w:noProof/>
            <w:webHidden/>
          </w:rPr>
          <w:fldChar w:fldCharType="end"/>
        </w:r>
      </w:hyperlink>
    </w:p>
    <w:p w14:paraId="7367BBEA" w14:textId="2CCF79C2"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4" w:history="1">
        <w:r w:rsidR="00755528" w:rsidRPr="00941B88">
          <w:rPr>
            <w:rStyle w:val="a5"/>
            <w:noProof/>
          </w:rPr>
          <w:t>图</w:t>
        </w:r>
        <w:r w:rsidR="00755528" w:rsidRPr="00941B88">
          <w:rPr>
            <w:rStyle w:val="a5"/>
            <w:noProof/>
          </w:rPr>
          <w:t>3</w:t>
        </w:r>
        <w:r w:rsidR="00755528" w:rsidRPr="00941B88">
          <w:rPr>
            <w:rStyle w:val="a5"/>
            <w:noProof/>
          </w:rPr>
          <w:noBreakHyphen/>
          <w:t>20</w:t>
        </w:r>
        <w:r w:rsidR="00755528" w:rsidRPr="00941B88">
          <w:rPr>
            <w:rStyle w:val="a5"/>
            <w:noProof/>
          </w:rPr>
          <w:t>矩阵乘两层循环映射方案</w:t>
        </w:r>
        <w:r w:rsidR="00755528">
          <w:rPr>
            <w:noProof/>
            <w:webHidden/>
          </w:rPr>
          <w:tab/>
        </w:r>
        <w:r w:rsidR="00755528">
          <w:rPr>
            <w:noProof/>
            <w:webHidden/>
          </w:rPr>
          <w:fldChar w:fldCharType="begin"/>
        </w:r>
        <w:r w:rsidR="00755528">
          <w:rPr>
            <w:noProof/>
            <w:webHidden/>
          </w:rPr>
          <w:instrText xml:space="preserve"> PAGEREF _Toc533616874 \h </w:instrText>
        </w:r>
        <w:r w:rsidR="00755528">
          <w:rPr>
            <w:noProof/>
            <w:webHidden/>
          </w:rPr>
        </w:r>
        <w:r w:rsidR="00755528">
          <w:rPr>
            <w:noProof/>
            <w:webHidden/>
          </w:rPr>
          <w:fldChar w:fldCharType="separate"/>
        </w:r>
        <w:r w:rsidR="00D24D86">
          <w:rPr>
            <w:noProof/>
            <w:webHidden/>
          </w:rPr>
          <w:t>46</w:t>
        </w:r>
        <w:r w:rsidR="00755528">
          <w:rPr>
            <w:noProof/>
            <w:webHidden/>
          </w:rPr>
          <w:fldChar w:fldCharType="end"/>
        </w:r>
      </w:hyperlink>
    </w:p>
    <w:p w14:paraId="6DA0F771" w14:textId="50DC5D08"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5" w:history="1">
        <w:r w:rsidR="00755528" w:rsidRPr="00941B88">
          <w:rPr>
            <w:rStyle w:val="a5"/>
            <w:noProof/>
          </w:rPr>
          <w:t>图</w:t>
        </w:r>
        <w:r w:rsidR="00755528" w:rsidRPr="00941B88">
          <w:rPr>
            <w:rStyle w:val="a5"/>
            <w:noProof/>
          </w:rPr>
          <w:t>3</w:t>
        </w:r>
        <w:r w:rsidR="00755528" w:rsidRPr="00941B88">
          <w:rPr>
            <w:rStyle w:val="a5"/>
            <w:noProof/>
          </w:rPr>
          <w:noBreakHyphen/>
          <w:t>21</w:t>
        </w:r>
        <w:r w:rsidR="00755528" w:rsidRPr="00941B88">
          <w:rPr>
            <w:rStyle w:val="a5"/>
            <w:noProof/>
          </w:rPr>
          <w:t>脉动矩阵方式实现矩阵乘</w:t>
        </w:r>
        <w:r w:rsidR="00755528">
          <w:rPr>
            <w:noProof/>
            <w:webHidden/>
          </w:rPr>
          <w:tab/>
        </w:r>
        <w:r w:rsidR="00755528">
          <w:rPr>
            <w:noProof/>
            <w:webHidden/>
          </w:rPr>
          <w:fldChar w:fldCharType="begin"/>
        </w:r>
        <w:r w:rsidR="00755528">
          <w:rPr>
            <w:noProof/>
            <w:webHidden/>
          </w:rPr>
          <w:instrText xml:space="preserve"> PAGEREF _Toc533616875 \h </w:instrText>
        </w:r>
        <w:r w:rsidR="00755528">
          <w:rPr>
            <w:noProof/>
            <w:webHidden/>
          </w:rPr>
        </w:r>
        <w:r w:rsidR="00755528">
          <w:rPr>
            <w:noProof/>
            <w:webHidden/>
          </w:rPr>
          <w:fldChar w:fldCharType="separate"/>
        </w:r>
        <w:r w:rsidR="00D24D86">
          <w:rPr>
            <w:noProof/>
            <w:webHidden/>
          </w:rPr>
          <w:t>47</w:t>
        </w:r>
        <w:r w:rsidR="00755528">
          <w:rPr>
            <w:noProof/>
            <w:webHidden/>
          </w:rPr>
          <w:fldChar w:fldCharType="end"/>
        </w:r>
      </w:hyperlink>
    </w:p>
    <w:p w14:paraId="53419892" w14:textId="1979E6DE"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6" w:history="1">
        <w:r w:rsidR="00755528" w:rsidRPr="00941B88">
          <w:rPr>
            <w:rStyle w:val="a5"/>
            <w:noProof/>
          </w:rPr>
          <w:t>图</w:t>
        </w:r>
        <w:r w:rsidR="00755528" w:rsidRPr="00941B88">
          <w:rPr>
            <w:rStyle w:val="a5"/>
            <w:noProof/>
          </w:rPr>
          <w:t>4</w:t>
        </w:r>
        <w:r w:rsidR="00755528" w:rsidRPr="00941B88">
          <w:rPr>
            <w:rStyle w:val="a5"/>
            <w:noProof/>
          </w:rPr>
          <w:noBreakHyphen/>
          <w:t>1</w:t>
        </w:r>
        <w:r w:rsidR="00755528" w:rsidRPr="00941B88">
          <w:rPr>
            <w:rStyle w:val="a5"/>
            <w:noProof/>
          </w:rPr>
          <w:t>程序运行在硬件平台上和仿真器平台上</w:t>
        </w:r>
        <w:r w:rsidR="00755528">
          <w:rPr>
            <w:noProof/>
            <w:webHidden/>
          </w:rPr>
          <w:tab/>
        </w:r>
        <w:r w:rsidR="00755528">
          <w:rPr>
            <w:noProof/>
            <w:webHidden/>
          </w:rPr>
          <w:fldChar w:fldCharType="begin"/>
        </w:r>
        <w:r w:rsidR="00755528">
          <w:rPr>
            <w:noProof/>
            <w:webHidden/>
          </w:rPr>
          <w:instrText xml:space="preserve"> PAGEREF _Toc533616876 \h </w:instrText>
        </w:r>
        <w:r w:rsidR="00755528">
          <w:rPr>
            <w:noProof/>
            <w:webHidden/>
          </w:rPr>
        </w:r>
        <w:r w:rsidR="00755528">
          <w:rPr>
            <w:noProof/>
            <w:webHidden/>
          </w:rPr>
          <w:fldChar w:fldCharType="separate"/>
        </w:r>
        <w:r w:rsidR="00D24D86">
          <w:rPr>
            <w:noProof/>
            <w:webHidden/>
          </w:rPr>
          <w:t>49</w:t>
        </w:r>
        <w:r w:rsidR="00755528">
          <w:rPr>
            <w:noProof/>
            <w:webHidden/>
          </w:rPr>
          <w:fldChar w:fldCharType="end"/>
        </w:r>
      </w:hyperlink>
    </w:p>
    <w:p w14:paraId="1686EFE2" w14:textId="67B9440D"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7" w:history="1">
        <w:r w:rsidR="00755528" w:rsidRPr="00941B88">
          <w:rPr>
            <w:rStyle w:val="a5"/>
            <w:noProof/>
          </w:rPr>
          <w:t>图</w:t>
        </w:r>
        <w:r w:rsidR="00755528" w:rsidRPr="00941B88">
          <w:rPr>
            <w:rStyle w:val="a5"/>
            <w:noProof/>
          </w:rPr>
          <w:t>4</w:t>
        </w:r>
        <w:r w:rsidR="00755528" w:rsidRPr="00941B88">
          <w:rPr>
            <w:rStyle w:val="a5"/>
            <w:noProof/>
          </w:rPr>
          <w:noBreakHyphen/>
          <w:t>2</w:t>
        </w:r>
        <w:r w:rsidR="00755528" w:rsidRPr="00941B88">
          <w:rPr>
            <w:rStyle w:val="a5"/>
            <w:noProof/>
          </w:rPr>
          <w:t>仿真器实现的模块框架</w:t>
        </w:r>
        <w:r w:rsidR="00755528">
          <w:rPr>
            <w:noProof/>
            <w:webHidden/>
          </w:rPr>
          <w:tab/>
        </w:r>
        <w:r w:rsidR="00755528">
          <w:rPr>
            <w:noProof/>
            <w:webHidden/>
          </w:rPr>
          <w:fldChar w:fldCharType="begin"/>
        </w:r>
        <w:r w:rsidR="00755528">
          <w:rPr>
            <w:noProof/>
            <w:webHidden/>
          </w:rPr>
          <w:instrText xml:space="preserve"> PAGEREF _Toc533616877 \h </w:instrText>
        </w:r>
        <w:r w:rsidR="00755528">
          <w:rPr>
            <w:noProof/>
            <w:webHidden/>
          </w:rPr>
        </w:r>
        <w:r w:rsidR="00755528">
          <w:rPr>
            <w:noProof/>
            <w:webHidden/>
          </w:rPr>
          <w:fldChar w:fldCharType="separate"/>
        </w:r>
        <w:r w:rsidR="00D24D86">
          <w:rPr>
            <w:noProof/>
            <w:webHidden/>
          </w:rPr>
          <w:t>51</w:t>
        </w:r>
        <w:r w:rsidR="00755528">
          <w:rPr>
            <w:noProof/>
            <w:webHidden/>
          </w:rPr>
          <w:fldChar w:fldCharType="end"/>
        </w:r>
      </w:hyperlink>
    </w:p>
    <w:p w14:paraId="51AD7895" w14:textId="1B122553"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8" w:history="1">
        <w:r w:rsidR="00755528" w:rsidRPr="00941B88">
          <w:rPr>
            <w:rStyle w:val="a5"/>
            <w:noProof/>
          </w:rPr>
          <w:t>图</w:t>
        </w:r>
        <w:r w:rsidR="00755528" w:rsidRPr="00941B88">
          <w:rPr>
            <w:rStyle w:val="a5"/>
            <w:noProof/>
          </w:rPr>
          <w:t>4</w:t>
        </w:r>
        <w:r w:rsidR="00755528" w:rsidRPr="00941B88">
          <w:rPr>
            <w:rStyle w:val="a5"/>
            <w:noProof/>
          </w:rPr>
          <w:noBreakHyphen/>
          <w:t>3</w:t>
        </w:r>
        <w:r w:rsidR="00755528" w:rsidRPr="00941B88">
          <w:rPr>
            <w:rStyle w:val="a5"/>
            <w:noProof/>
          </w:rPr>
          <w:t>阵列仿真器系统设计流程</w:t>
        </w:r>
        <w:r w:rsidR="00755528">
          <w:rPr>
            <w:noProof/>
            <w:webHidden/>
          </w:rPr>
          <w:tab/>
        </w:r>
        <w:r w:rsidR="00755528">
          <w:rPr>
            <w:noProof/>
            <w:webHidden/>
          </w:rPr>
          <w:fldChar w:fldCharType="begin"/>
        </w:r>
        <w:r w:rsidR="00755528">
          <w:rPr>
            <w:noProof/>
            <w:webHidden/>
          </w:rPr>
          <w:instrText xml:space="preserve"> PAGEREF _Toc533616878 \h </w:instrText>
        </w:r>
        <w:r w:rsidR="00755528">
          <w:rPr>
            <w:noProof/>
            <w:webHidden/>
          </w:rPr>
        </w:r>
        <w:r w:rsidR="00755528">
          <w:rPr>
            <w:noProof/>
            <w:webHidden/>
          </w:rPr>
          <w:fldChar w:fldCharType="separate"/>
        </w:r>
        <w:r w:rsidR="00D24D86">
          <w:rPr>
            <w:noProof/>
            <w:webHidden/>
          </w:rPr>
          <w:t>52</w:t>
        </w:r>
        <w:r w:rsidR="00755528">
          <w:rPr>
            <w:noProof/>
            <w:webHidden/>
          </w:rPr>
          <w:fldChar w:fldCharType="end"/>
        </w:r>
      </w:hyperlink>
    </w:p>
    <w:p w14:paraId="06F7D0E9" w14:textId="71A0E3CB"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79" w:history="1">
        <w:r w:rsidR="00755528" w:rsidRPr="00941B88">
          <w:rPr>
            <w:rStyle w:val="a5"/>
            <w:noProof/>
          </w:rPr>
          <w:t>图</w:t>
        </w:r>
        <w:r w:rsidR="00755528" w:rsidRPr="00941B88">
          <w:rPr>
            <w:rStyle w:val="a5"/>
            <w:noProof/>
          </w:rPr>
          <w:t>4</w:t>
        </w:r>
        <w:r w:rsidR="00755528" w:rsidRPr="00941B88">
          <w:rPr>
            <w:rStyle w:val="a5"/>
            <w:noProof/>
          </w:rPr>
          <w:noBreakHyphen/>
          <w:t>4 PE</w:t>
        </w:r>
        <w:r w:rsidR="00755528" w:rsidRPr="00941B88">
          <w:rPr>
            <w:rStyle w:val="a5"/>
            <w:noProof/>
          </w:rPr>
          <w:t>时钟划分图</w:t>
        </w:r>
        <w:r w:rsidR="00755528">
          <w:rPr>
            <w:noProof/>
            <w:webHidden/>
          </w:rPr>
          <w:tab/>
        </w:r>
        <w:r w:rsidR="00755528">
          <w:rPr>
            <w:noProof/>
            <w:webHidden/>
          </w:rPr>
          <w:fldChar w:fldCharType="begin"/>
        </w:r>
        <w:r w:rsidR="00755528">
          <w:rPr>
            <w:noProof/>
            <w:webHidden/>
          </w:rPr>
          <w:instrText xml:space="preserve"> PAGEREF _Toc533616879 \h </w:instrText>
        </w:r>
        <w:r w:rsidR="00755528">
          <w:rPr>
            <w:noProof/>
            <w:webHidden/>
          </w:rPr>
        </w:r>
        <w:r w:rsidR="00755528">
          <w:rPr>
            <w:noProof/>
            <w:webHidden/>
          </w:rPr>
          <w:fldChar w:fldCharType="separate"/>
        </w:r>
        <w:r w:rsidR="00D24D86">
          <w:rPr>
            <w:noProof/>
            <w:webHidden/>
          </w:rPr>
          <w:t>56</w:t>
        </w:r>
        <w:r w:rsidR="00755528">
          <w:rPr>
            <w:noProof/>
            <w:webHidden/>
          </w:rPr>
          <w:fldChar w:fldCharType="end"/>
        </w:r>
      </w:hyperlink>
    </w:p>
    <w:p w14:paraId="6C1639E2" w14:textId="463B679D"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0" w:history="1">
        <w:r w:rsidR="00755528" w:rsidRPr="00941B88">
          <w:rPr>
            <w:rStyle w:val="a5"/>
            <w:noProof/>
          </w:rPr>
          <w:t>图</w:t>
        </w:r>
        <w:r w:rsidR="00755528" w:rsidRPr="00941B88">
          <w:rPr>
            <w:rStyle w:val="a5"/>
            <w:noProof/>
          </w:rPr>
          <w:t>4</w:t>
        </w:r>
        <w:r w:rsidR="00755528" w:rsidRPr="00941B88">
          <w:rPr>
            <w:rStyle w:val="a5"/>
            <w:noProof/>
          </w:rPr>
          <w:noBreakHyphen/>
          <w:t>5</w:t>
        </w:r>
        <w:r w:rsidR="00755528" w:rsidRPr="00941B88">
          <w:rPr>
            <w:rStyle w:val="a5"/>
            <w:noProof/>
          </w:rPr>
          <w:t>系统验证平台</w:t>
        </w:r>
        <w:r w:rsidR="00755528">
          <w:rPr>
            <w:noProof/>
            <w:webHidden/>
          </w:rPr>
          <w:tab/>
        </w:r>
        <w:r w:rsidR="00755528">
          <w:rPr>
            <w:noProof/>
            <w:webHidden/>
          </w:rPr>
          <w:fldChar w:fldCharType="begin"/>
        </w:r>
        <w:r w:rsidR="00755528">
          <w:rPr>
            <w:noProof/>
            <w:webHidden/>
          </w:rPr>
          <w:instrText xml:space="preserve"> PAGEREF _Toc533616880 \h </w:instrText>
        </w:r>
        <w:r w:rsidR="00755528">
          <w:rPr>
            <w:noProof/>
            <w:webHidden/>
          </w:rPr>
        </w:r>
        <w:r w:rsidR="00755528">
          <w:rPr>
            <w:noProof/>
            <w:webHidden/>
          </w:rPr>
          <w:fldChar w:fldCharType="separate"/>
        </w:r>
        <w:r w:rsidR="00D24D86">
          <w:rPr>
            <w:noProof/>
            <w:webHidden/>
          </w:rPr>
          <w:t>57</w:t>
        </w:r>
        <w:r w:rsidR="00755528">
          <w:rPr>
            <w:noProof/>
            <w:webHidden/>
          </w:rPr>
          <w:fldChar w:fldCharType="end"/>
        </w:r>
      </w:hyperlink>
    </w:p>
    <w:p w14:paraId="2BB778A2" w14:textId="350F50A9"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1" w:history="1">
        <w:r w:rsidR="00755528" w:rsidRPr="00941B88">
          <w:rPr>
            <w:rStyle w:val="a5"/>
            <w:noProof/>
          </w:rPr>
          <w:t>图</w:t>
        </w:r>
        <w:r w:rsidR="00755528" w:rsidRPr="00941B88">
          <w:rPr>
            <w:rStyle w:val="a5"/>
            <w:noProof/>
          </w:rPr>
          <w:t>4</w:t>
        </w:r>
        <w:r w:rsidR="00755528" w:rsidRPr="00941B88">
          <w:rPr>
            <w:rStyle w:val="a5"/>
            <w:noProof/>
          </w:rPr>
          <w:noBreakHyphen/>
          <w:t>6</w:t>
        </w:r>
        <w:r w:rsidR="00755528" w:rsidRPr="00941B88">
          <w:rPr>
            <w:rStyle w:val="a5"/>
            <w:noProof/>
          </w:rPr>
          <w:t>算法映射及验证流程</w:t>
        </w:r>
        <w:r w:rsidR="00755528">
          <w:rPr>
            <w:noProof/>
            <w:webHidden/>
          </w:rPr>
          <w:tab/>
        </w:r>
        <w:r w:rsidR="00755528">
          <w:rPr>
            <w:noProof/>
            <w:webHidden/>
          </w:rPr>
          <w:fldChar w:fldCharType="begin"/>
        </w:r>
        <w:r w:rsidR="00755528">
          <w:rPr>
            <w:noProof/>
            <w:webHidden/>
          </w:rPr>
          <w:instrText xml:space="preserve"> PAGEREF _Toc533616881 \h </w:instrText>
        </w:r>
        <w:r w:rsidR="00755528">
          <w:rPr>
            <w:noProof/>
            <w:webHidden/>
          </w:rPr>
        </w:r>
        <w:r w:rsidR="00755528">
          <w:rPr>
            <w:noProof/>
            <w:webHidden/>
          </w:rPr>
          <w:fldChar w:fldCharType="separate"/>
        </w:r>
        <w:r w:rsidR="00D24D86">
          <w:rPr>
            <w:noProof/>
            <w:webHidden/>
          </w:rPr>
          <w:t>58</w:t>
        </w:r>
        <w:r w:rsidR="00755528">
          <w:rPr>
            <w:noProof/>
            <w:webHidden/>
          </w:rPr>
          <w:fldChar w:fldCharType="end"/>
        </w:r>
      </w:hyperlink>
    </w:p>
    <w:p w14:paraId="389B9720" w14:textId="4A75AFEF"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2" w:history="1">
        <w:r w:rsidR="00755528" w:rsidRPr="00941B88">
          <w:rPr>
            <w:rStyle w:val="a5"/>
            <w:noProof/>
          </w:rPr>
          <w:t>图</w:t>
        </w:r>
        <w:r w:rsidR="00755528" w:rsidRPr="00941B88">
          <w:rPr>
            <w:rStyle w:val="a5"/>
            <w:noProof/>
          </w:rPr>
          <w:t>4</w:t>
        </w:r>
        <w:r w:rsidR="00755528" w:rsidRPr="00941B88">
          <w:rPr>
            <w:rStyle w:val="a5"/>
            <w:noProof/>
          </w:rPr>
          <w:noBreakHyphen/>
          <w:t>7 HGRA</w:t>
        </w:r>
        <w:r w:rsidR="00755528" w:rsidRPr="00941B88">
          <w:rPr>
            <w:rStyle w:val="a5"/>
            <w:noProof/>
          </w:rPr>
          <w:t>仿真过程示意图</w:t>
        </w:r>
        <w:r w:rsidR="00755528">
          <w:rPr>
            <w:noProof/>
            <w:webHidden/>
          </w:rPr>
          <w:tab/>
        </w:r>
        <w:r w:rsidR="00755528">
          <w:rPr>
            <w:noProof/>
            <w:webHidden/>
          </w:rPr>
          <w:fldChar w:fldCharType="begin"/>
        </w:r>
        <w:r w:rsidR="00755528">
          <w:rPr>
            <w:noProof/>
            <w:webHidden/>
          </w:rPr>
          <w:instrText xml:space="preserve"> PAGEREF _Toc533616882 \h </w:instrText>
        </w:r>
        <w:r w:rsidR="00755528">
          <w:rPr>
            <w:noProof/>
            <w:webHidden/>
          </w:rPr>
        </w:r>
        <w:r w:rsidR="00755528">
          <w:rPr>
            <w:noProof/>
            <w:webHidden/>
          </w:rPr>
          <w:fldChar w:fldCharType="separate"/>
        </w:r>
        <w:r w:rsidR="00D24D86">
          <w:rPr>
            <w:noProof/>
            <w:webHidden/>
          </w:rPr>
          <w:t>59</w:t>
        </w:r>
        <w:r w:rsidR="00755528">
          <w:rPr>
            <w:noProof/>
            <w:webHidden/>
          </w:rPr>
          <w:fldChar w:fldCharType="end"/>
        </w:r>
      </w:hyperlink>
    </w:p>
    <w:p w14:paraId="440169E9" w14:textId="1E13FB28"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3" w:history="1">
        <w:r w:rsidR="00755528" w:rsidRPr="00941B88">
          <w:rPr>
            <w:rStyle w:val="a5"/>
            <w:noProof/>
          </w:rPr>
          <w:t>图</w:t>
        </w:r>
        <w:r w:rsidR="00755528" w:rsidRPr="00941B88">
          <w:rPr>
            <w:rStyle w:val="a5"/>
            <w:noProof/>
          </w:rPr>
          <w:t>4</w:t>
        </w:r>
        <w:r w:rsidR="00755528" w:rsidRPr="00941B88">
          <w:rPr>
            <w:rStyle w:val="a5"/>
            <w:noProof/>
          </w:rPr>
          <w:noBreakHyphen/>
          <w:t>8</w:t>
        </w:r>
        <w:r w:rsidR="00755528" w:rsidRPr="00941B88">
          <w:rPr>
            <w:rStyle w:val="a5"/>
            <w:noProof/>
          </w:rPr>
          <w:t>仿真器执行代码跳转示意图</w:t>
        </w:r>
        <w:r w:rsidR="00755528">
          <w:rPr>
            <w:noProof/>
            <w:webHidden/>
          </w:rPr>
          <w:tab/>
        </w:r>
        <w:r w:rsidR="00755528">
          <w:rPr>
            <w:noProof/>
            <w:webHidden/>
          </w:rPr>
          <w:fldChar w:fldCharType="begin"/>
        </w:r>
        <w:r w:rsidR="00755528">
          <w:rPr>
            <w:noProof/>
            <w:webHidden/>
          </w:rPr>
          <w:instrText xml:space="preserve"> PAGEREF _Toc533616883 \h </w:instrText>
        </w:r>
        <w:r w:rsidR="00755528">
          <w:rPr>
            <w:noProof/>
            <w:webHidden/>
          </w:rPr>
        </w:r>
        <w:r w:rsidR="00755528">
          <w:rPr>
            <w:noProof/>
            <w:webHidden/>
          </w:rPr>
          <w:fldChar w:fldCharType="separate"/>
        </w:r>
        <w:r w:rsidR="00D24D86">
          <w:rPr>
            <w:noProof/>
            <w:webHidden/>
          </w:rPr>
          <w:t>60</w:t>
        </w:r>
        <w:r w:rsidR="00755528">
          <w:rPr>
            <w:noProof/>
            <w:webHidden/>
          </w:rPr>
          <w:fldChar w:fldCharType="end"/>
        </w:r>
      </w:hyperlink>
    </w:p>
    <w:p w14:paraId="0548EDD5" w14:textId="5D8FF56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4" w:history="1">
        <w:r w:rsidR="00755528" w:rsidRPr="00941B88">
          <w:rPr>
            <w:rStyle w:val="a5"/>
            <w:noProof/>
          </w:rPr>
          <w:t>图</w:t>
        </w:r>
        <w:r w:rsidR="00755528" w:rsidRPr="00941B88">
          <w:rPr>
            <w:rStyle w:val="a5"/>
            <w:noProof/>
          </w:rPr>
          <w:t>5</w:t>
        </w:r>
        <w:r w:rsidR="00755528" w:rsidRPr="00941B88">
          <w:rPr>
            <w:rStyle w:val="a5"/>
            <w:noProof/>
          </w:rPr>
          <w:noBreakHyphen/>
          <w:t>1</w:t>
        </w:r>
        <w:r w:rsidR="00755528" w:rsidRPr="00941B88">
          <w:rPr>
            <w:rStyle w:val="a5"/>
            <w:noProof/>
          </w:rPr>
          <w:t>高阶矩阵乘任务划分</w:t>
        </w:r>
        <w:r w:rsidR="00755528">
          <w:rPr>
            <w:noProof/>
            <w:webHidden/>
          </w:rPr>
          <w:tab/>
        </w:r>
        <w:r w:rsidR="00755528">
          <w:rPr>
            <w:noProof/>
            <w:webHidden/>
          </w:rPr>
          <w:fldChar w:fldCharType="begin"/>
        </w:r>
        <w:r w:rsidR="00755528">
          <w:rPr>
            <w:noProof/>
            <w:webHidden/>
          </w:rPr>
          <w:instrText xml:space="preserve"> PAGEREF _Toc533616884 \h </w:instrText>
        </w:r>
        <w:r w:rsidR="00755528">
          <w:rPr>
            <w:noProof/>
            <w:webHidden/>
          </w:rPr>
        </w:r>
        <w:r w:rsidR="00755528">
          <w:rPr>
            <w:noProof/>
            <w:webHidden/>
          </w:rPr>
          <w:fldChar w:fldCharType="separate"/>
        </w:r>
        <w:r w:rsidR="00D24D86">
          <w:rPr>
            <w:noProof/>
            <w:webHidden/>
          </w:rPr>
          <w:t>62</w:t>
        </w:r>
        <w:r w:rsidR="00755528">
          <w:rPr>
            <w:noProof/>
            <w:webHidden/>
          </w:rPr>
          <w:fldChar w:fldCharType="end"/>
        </w:r>
      </w:hyperlink>
    </w:p>
    <w:p w14:paraId="59D8C437" w14:textId="0A334C42"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5" w:history="1">
        <w:r w:rsidR="00755528" w:rsidRPr="00941B88">
          <w:rPr>
            <w:rStyle w:val="a5"/>
            <w:noProof/>
          </w:rPr>
          <w:t>图</w:t>
        </w:r>
        <w:r w:rsidR="00755528" w:rsidRPr="00941B88">
          <w:rPr>
            <w:rStyle w:val="a5"/>
            <w:noProof/>
          </w:rPr>
          <w:t>5</w:t>
        </w:r>
        <w:r w:rsidR="00755528" w:rsidRPr="00941B88">
          <w:rPr>
            <w:rStyle w:val="a5"/>
            <w:noProof/>
          </w:rPr>
          <w:noBreakHyphen/>
          <w:t>2 Sobel</w:t>
        </w:r>
        <w:r w:rsidR="00755528" w:rsidRPr="00941B88">
          <w:rPr>
            <w:rStyle w:val="a5"/>
            <w:noProof/>
          </w:rPr>
          <w:t>卷积因子</w:t>
        </w:r>
        <w:r w:rsidR="00755528">
          <w:rPr>
            <w:noProof/>
            <w:webHidden/>
          </w:rPr>
          <w:tab/>
        </w:r>
        <w:r w:rsidR="00755528">
          <w:rPr>
            <w:noProof/>
            <w:webHidden/>
          </w:rPr>
          <w:fldChar w:fldCharType="begin"/>
        </w:r>
        <w:r w:rsidR="00755528">
          <w:rPr>
            <w:noProof/>
            <w:webHidden/>
          </w:rPr>
          <w:instrText xml:space="preserve"> PAGEREF _Toc533616885 \h </w:instrText>
        </w:r>
        <w:r w:rsidR="00755528">
          <w:rPr>
            <w:noProof/>
            <w:webHidden/>
          </w:rPr>
        </w:r>
        <w:r w:rsidR="00755528">
          <w:rPr>
            <w:noProof/>
            <w:webHidden/>
          </w:rPr>
          <w:fldChar w:fldCharType="separate"/>
        </w:r>
        <w:r w:rsidR="00D24D86">
          <w:rPr>
            <w:noProof/>
            <w:webHidden/>
          </w:rPr>
          <w:t>62</w:t>
        </w:r>
        <w:r w:rsidR="00755528">
          <w:rPr>
            <w:noProof/>
            <w:webHidden/>
          </w:rPr>
          <w:fldChar w:fldCharType="end"/>
        </w:r>
      </w:hyperlink>
    </w:p>
    <w:p w14:paraId="6BEC68E4" w14:textId="601A5217"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6" w:history="1">
        <w:r w:rsidR="00755528" w:rsidRPr="00941B88">
          <w:rPr>
            <w:rStyle w:val="a5"/>
            <w:noProof/>
          </w:rPr>
          <w:t>图</w:t>
        </w:r>
        <w:r w:rsidR="00755528" w:rsidRPr="00941B88">
          <w:rPr>
            <w:rStyle w:val="a5"/>
            <w:noProof/>
          </w:rPr>
          <w:t>5</w:t>
        </w:r>
        <w:r w:rsidR="00755528" w:rsidRPr="00941B88">
          <w:rPr>
            <w:rStyle w:val="a5"/>
            <w:noProof/>
          </w:rPr>
          <w:noBreakHyphen/>
          <w:t>3 Sobel</w:t>
        </w:r>
        <w:r w:rsidR="00755528" w:rsidRPr="00941B88">
          <w:rPr>
            <w:rStyle w:val="a5"/>
            <w:noProof/>
          </w:rPr>
          <w:t>算法的数据流图</w:t>
        </w:r>
        <w:r w:rsidR="00755528">
          <w:rPr>
            <w:noProof/>
            <w:webHidden/>
          </w:rPr>
          <w:tab/>
        </w:r>
        <w:r w:rsidR="00755528">
          <w:rPr>
            <w:noProof/>
            <w:webHidden/>
          </w:rPr>
          <w:fldChar w:fldCharType="begin"/>
        </w:r>
        <w:r w:rsidR="00755528">
          <w:rPr>
            <w:noProof/>
            <w:webHidden/>
          </w:rPr>
          <w:instrText xml:space="preserve"> PAGEREF _Toc533616886 \h </w:instrText>
        </w:r>
        <w:r w:rsidR="00755528">
          <w:rPr>
            <w:noProof/>
            <w:webHidden/>
          </w:rPr>
        </w:r>
        <w:r w:rsidR="00755528">
          <w:rPr>
            <w:noProof/>
            <w:webHidden/>
          </w:rPr>
          <w:fldChar w:fldCharType="separate"/>
        </w:r>
        <w:r w:rsidR="00D24D86">
          <w:rPr>
            <w:noProof/>
            <w:webHidden/>
          </w:rPr>
          <w:t>63</w:t>
        </w:r>
        <w:r w:rsidR="00755528">
          <w:rPr>
            <w:noProof/>
            <w:webHidden/>
          </w:rPr>
          <w:fldChar w:fldCharType="end"/>
        </w:r>
      </w:hyperlink>
    </w:p>
    <w:p w14:paraId="6780D6C8" w14:textId="6E5F381B"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7" w:history="1">
        <w:r w:rsidR="00755528" w:rsidRPr="00941B88">
          <w:rPr>
            <w:rStyle w:val="a5"/>
            <w:noProof/>
          </w:rPr>
          <w:t>图</w:t>
        </w:r>
        <w:r w:rsidR="00755528" w:rsidRPr="00941B88">
          <w:rPr>
            <w:rStyle w:val="a5"/>
            <w:noProof/>
          </w:rPr>
          <w:t>5</w:t>
        </w:r>
        <w:r w:rsidR="00755528" w:rsidRPr="00941B88">
          <w:rPr>
            <w:rStyle w:val="a5"/>
            <w:noProof/>
          </w:rPr>
          <w:noBreakHyphen/>
          <w:t>4 Sobel</w:t>
        </w:r>
        <w:r w:rsidR="00755528" w:rsidRPr="00941B88">
          <w:rPr>
            <w:rStyle w:val="a5"/>
            <w:noProof/>
          </w:rPr>
          <w:t>算法的控制流图</w:t>
        </w:r>
        <w:r w:rsidR="00755528">
          <w:rPr>
            <w:noProof/>
            <w:webHidden/>
          </w:rPr>
          <w:tab/>
        </w:r>
        <w:r w:rsidR="00755528">
          <w:rPr>
            <w:noProof/>
            <w:webHidden/>
          </w:rPr>
          <w:fldChar w:fldCharType="begin"/>
        </w:r>
        <w:r w:rsidR="00755528">
          <w:rPr>
            <w:noProof/>
            <w:webHidden/>
          </w:rPr>
          <w:instrText xml:space="preserve"> PAGEREF _Toc533616887 \h </w:instrText>
        </w:r>
        <w:r w:rsidR="00755528">
          <w:rPr>
            <w:noProof/>
            <w:webHidden/>
          </w:rPr>
        </w:r>
        <w:r w:rsidR="00755528">
          <w:rPr>
            <w:noProof/>
            <w:webHidden/>
          </w:rPr>
          <w:fldChar w:fldCharType="separate"/>
        </w:r>
        <w:r w:rsidR="00D24D86">
          <w:rPr>
            <w:noProof/>
            <w:webHidden/>
          </w:rPr>
          <w:t>63</w:t>
        </w:r>
        <w:r w:rsidR="00755528">
          <w:rPr>
            <w:noProof/>
            <w:webHidden/>
          </w:rPr>
          <w:fldChar w:fldCharType="end"/>
        </w:r>
      </w:hyperlink>
    </w:p>
    <w:p w14:paraId="54BC9C7C" w14:textId="34D11C75"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8" w:history="1">
        <w:r w:rsidR="00755528" w:rsidRPr="00941B88">
          <w:rPr>
            <w:rStyle w:val="a5"/>
            <w:noProof/>
          </w:rPr>
          <w:t>图</w:t>
        </w:r>
        <w:r w:rsidR="00755528" w:rsidRPr="00941B88">
          <w:rPr>
            <w:rStyle w:val="a5"/>
            <w:noProof/>
          </w:rPr>
          <w:t>5</w:t>
        </w:r>
        <w:r w:rsidR="00755528" w:rsidRPr="00941B88">
          <w:rPr>
            <w:rStyle w:val="a5"/>
            <w:noProof/>
          </w:rPr>
          <w:noBreakHyphen/>
          <w:t>5 9</w:t>
        </w:r>
        <w:r w:rsidR="00755528" w:rsidRPr="00941B88">
          <w:rPr>
            <w:rStyle w:val="a5"/>
            <w:noProof/>
          </w:rPr>
          <w:t>元素排序取中值示意图</w:t>
        </w:r>
        <w:r w:rsidR="00755528">
          <w:rPr>
            <w:noProof/>
            <w:webHidden/>
          </w:rPr>
          <w:tab/>
        </w:r>
        <w:r w:rsidR="00755528">
          <w:rPr>
            <w:noProof/>
            <w:webHidden/>
          </w:rPr>
          <w:fldChar w:fldCharType="begin"/>
        </w:r>
        <w:r w:rsidR="00755528">
          <w:rPr>
            <w:noProof/>
            <w:webHidden/>
          </w:rPr>
          <w:instrText xml:space="preserve"> PAGEREF _Toc533616888 \h </w:instrText>
        </w:r>
        <w:r w:rsidR="00755528">
          <w:rPr>
            <w:noProof/>
            <w:webHidden/>
          </w:rPr>
        </w:r>
        <w:r w:rsidR="00755528">
          <w:rPr>
            <w:noProof/>
            <w:webHidden/>
          </w:rPr>
          <w:fldChar w:fldCharType="separate"/>
        </w:r>
        <w:r w:rsidR="00D24D86">
          <w:rPr>
            <w:noProof/>
            <w:webHidden/>
          </w:rPr>
          <w:t>64</w:t>
        </w:r>
        <w:r w:rsidR="00755528">
          <w:rPr>
            <w:noProof/>
            <w:webHidden/>
          </w:rPr>
          <w:fldChar w:fldCharType="end"/>
        </w:r>
      </w:hyperlink>
    </w:p>
    <w:p w14:paraId="62CC151D" w14:textId="36902BDF"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89" w:history="1">
        <w:r w:rsidR="00755528" w:rsidRPr="00941B88">
          <w:rPr>
            <w:rStyle w:val="a5"/>
            <w:noProof/>
          </w:rPr>
          <w:t>图</w:t>
        </w:r>
        <w:r w:rsidR="00755528" w:rsidRPr="00941B88">
          <w:rPr>
            <w:rStyle w:val="a5"/>
            <w:noProof/>
          </w:rPr>
          <w:t>5</w:t>
        </w:r>
        <w:r w:rsidR="00755528" w:rsidRPr="00941B88">
          <w:rPr>
            <w:rStyle w:val="a5"/>
            <w:noProof/>
          </w:rPr>
          <w:noBreakHyphen/>
          <w:t xml:space="preserve">6 </w:t>
        </w:r>
        <w:r w:rsidR="00755528" w:rsidRPr="00941B88">
          <w:rPr>
            <w:rStyle w:val="a5"/>
            <w:noProof/>
          </w:rPr>
          <w:t>最大公约数算法实现代码</w:t>
        </w:r>
        <w:r w:rsidR="00755528">
          <w:rPr>
            <w:noProof/>
            <w:webHidden/>
          </w:rPr>
          <w:tab/>
        </w:r>
        <w:r w:rsidR="00755528">
          <w:rPr>
            <w:noProof/>
            <w:webHidden/>
          </w:rPr>
          <w:fldChar w:fldCharType="begin"/>
        </w:r>
        <w:r w:rsidR="00755528">
          <w:rPr>
            <w:noProof/>
            <w:webHidden/>
          </w:rPr>
          <w:instrText xml:space="preserve"> PAGEREF _Toc533616889 \h </w:instrText>
        </w:r>
        <w:r w:rsidR="00755528">
          <w:rPr>
            <w:noProof/>
            <w:webHidden/>
          </w:rPr>
        </w:r>
        <w:r w:rsidR="00755528">
          <w:rPr>
            <w:noProof/>
            <w:webHidden/>
          </w:rPr>
          <w:fldChar w:fldCharType="separate"/>
        </w:r>
        <w:r w:rsidR="00D24D86">
          <w:rPr>
            <w:noProof/>
            <w:webHidden/>
          </w:rPr>
          <w:t>65</w:t>
        </w:r>
        <w:r w:rsidR="00755528">
          <w:rPr>
            <w:noProof/>
            <w:webHidden/>
          </w:rPr>
          <w:fldChar w:fldCharType="end"/>
        </w:r>
      </w:hyperlink>
    </w:p>
    <w:p w14:paraId="4A52F218" w14:textId="363E45C6"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90" w:history="1">
        <w:r w:rsidR="00755528" w:rsidRPr="00941B88">
          <w:rPr>
            <w:rStyle w:val="a5"/>
            <w:noProof/>
          </w:rPr>
          <w:t>图</w:t>
        </w:r>
        <w:r w:rsidR="00755528" w:rsidRPr="00941B88">
          <w:rPr>
            <w:rStyle w:val="a5"/>
            <w:noProof/>
          </w:rPr>
          <w:t>5</w:t>
        </w:r>
        <w:r w:rsidR="00755528" w:rsidRPr="00941B88">
          <w:rPr>
            <w:rStyle w:val="a5"/>
            <w:noProof/>
          </w:rPr>
          <w:noBreakHyphen/>
          <w:t>7</w:t>
        </w:r>
        <w:r w:rsidR="00755528" w:rsidRPr="00941B88">
          <w:rPr>
            <w:rStyle w:val="a5"/>
            <w:noProof/>
          </w:rPr>
          <w:t>最大公约数算法的</w:t>
        </w:r>
        <w:r w:rsidR="00755528" w:rsidRPr="00941B88">
          <w:rPr>
            <w:rStyle w:val="a5"/>
            <w:noProof/>
          </w:rPr>
          <w:t>CDFG</w:t>
        </w:r>
        <w:r w:rsidR="00755528" w:rsidRPr="00941B88">
          <w:rPr>
            <w:rStyle w:val="a5"/>
            <w:noProof/>
          </w:rPr>
          <w:t>图</w:t>
        </w:r>
        <w:r w:rsidR="00755528">
          <w:rPr>
            <w:noProof/>
            <w:webHidden/>
          </w:rPr>
          <w:tab/>
        </w:r>
        <w:r w:rsidR="00755528">
          <w:rPr>
            <w:noProof/>
            <w:webHidden/>
          </w:rPr>
          <w:fldChar w:fldCharType="begin"/>
        </w:r>
        <w:r w:rsidR="00755528">
          <w:rPr>
            <w:noProof/>
            <w:webHidden/>
          </w:rPr>
          <w:instrText xml:space="preserve"> PAGEREF _Toc533616890 \h </w:instrText>
        </w:r>
        <w:r w:rsidR="00755528">
          <w:rPr>
            <w:noProof/>
            <w:webHidden/>
          </w:rPr>
        </w:r>
        <w:r w:rsidR="00755528">
          <w:rPr>
            <w:noProof/>
            <w:webHidden/>
          </w:rPr>
          <w:fldChar w:fldCharType="separate"/>
        </w:r>
        <w:r w:rsidR="00D24D86">
          <w:rPr>
            <w:noProof/>
            <w:webHidden/>
          </w:rPr>
          <w:t>66</w:t>
        </w:r>
        <w:r w:rsidR="00755528">
          <w:rPr>
            <w:noProof/>
            <w:webHidden/>
          </w:rPr>
          <w:fldChar w:fldCharType="end"/>
        </w:r>
      </w:hyperlink>
    </w:p>
    <w:p w14:paraId="6B1E6685" w14:textId="500B24F5"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91" w:history="1">
        <w:r w:rsidR="00755528" w:rsidRPr="00941B88">
          <w:rPr>
            <w:rStyle w:val="a5"/>
            <w:noProof/>
          </w:rPr>
          <w:t>图</w:t>
        </w:r>
        <w:r w:rsidR="00755528" w:rsidRPr="00941B88">
          <w:rPr>
            <w:rStyle w:val="a5"/>
            <w:noProof/>
          </w:rPr>
          <w:t>5</w:t>
        </w:r>
        <w:r w:rsidR="00755528" w:rsidRPr="00941B88">
          <w:rPr>
            <w:rStyle w:val="a5"/>
            <w:noProof/>
          </w:rPr>
          <w:noBreakHyphen/>
          <w:t>8</w:t>
        </w:r>
        <w:r w:rsidR="00755528" w:rsidRPr="00941B88">
          <w:rPr>
            <w:rStyle w:val="a5"/>
            <w:noProof/>
          </w:rPr>
          <w:t>不同规模矩阵在</w:t>
        </w:r>
        <w:r w:rsidR="00755528" w:rsidRPr="00941B88">
          <w:rPr>
            <w:rStyle w:val="a5"/>
            <w:noProof/>
          </w:rPr>
          <w:t>GPU</w:t>
        </w:r>
        <w:r w:rsidR="00755528" w:rsidRPr="00941B88">
          <w:rPr>
            <w:rStyle w:val="a5"/>
            <w:noProof/>
          </w:rPr>
          <w:t>和</w:t>
        </w:r>
        <w:r w:rsidR="00755528" w:rsidRPr="00941B88">
          <w:rPr>
            <w:rStyle w:val="a5"/>
            <w:noProof/>
          </w:rPr>
          <w:t>HGRA</w:t>
        </w:r>
        <w:r w:rsidR="00755528" w:rsidRPr="00941B88">
          <w:rPr>
            <w:rStyle w:val="a5"/>
            <w:noProof/>
          </w:rPr>
          <w:t>平台上性能数据</w:t>
        </w:r>
        <w:r w:rsidR="00755528">
          <w:rPr>
            <w:noProof/>
            <w:webHidden/>
          </w:rPr>
          <w:tab/>
        </w:r>
        <w:r w:rsidR="00755528">
          <w:rPr>
            <w:noProof/>
            <w:webHidden/>
          </w:rPr>
          <w:fldChar w:fldCharType="begin"/>
        </w:r>
        <w:r w:rsidR="00755528">
          <w:rPr>
            <w:noProof/>
            <w:webHidden/>
          </w:rPr>
          <w:instrText xml:space="preserve"> PAGEREF _Toc533616891 \h </w:instrText>
        </w:r>
        <w:r w:rsidR="00755528">
          <w:rPr>
            <w:noProof/>
            <w:webHidden/>
          </w:rPr>
        </w:r>
        <w:r w:rsidR="00755528">
          <w:rPr>
            <w:noProof/>
            <w:webHidden/>
          </w:rPr>
          <w:fldChar w:fldCharType="separate"/>
        </w:r>
        <w:r w:rsidR="00D24D86">
          <w:rPr>
            <w:noProof/>
            <w:webHidden/>
          </w:rPr>
          <w:t>67</w:t>
        </w:r>
        <w:r w:rsidR="00755528">
          <w:rPr>
            <w:noProof/>
            <w:webHidden/>
          </w:rPr>
          <w:fldChar w:fldCharType="end"/>
        </w:r>
      </w:hyperlink>
    </w:p>
    <w:p w14:paraId="084FFA6D" w14:textId="497C7AA0" w:rsidR="00755528"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16892" w:history="1">
        <w:r w:rsidR="00755528" w:rsidRPr="00941B88">
          <w:rPr>
            <w:rStyle w:val="a5"/>
            <w:noProof/>
          </w:rPr>
          <w:t>图</w:t>
        </w:r>
        <w:r w:rsidR="00755528" w:rsidRPr="00941B88">
          <w:rPr>
            <w:rStyle w:val="a5"/>
            <w:noProof/>
          </w:rPr>
          <w:t>5</w:t>
        </w:r>
        <w:r w:rsidR="00755528" w:rsidRPr="00941B88">
          <w:rPr>
            <w:rStyle w:val="a5"/>
            <w:noProof/>
          </w:rPr>
          <w:noBreakHyphen/>
          <w:t>9 Sobel</w:t>
        </w:r>
        <w:r w:rsidR="00755528" w:rsidRPr="00941B88">
          <w:rPr>
            <w:rStyle w:val="a5"/>
            <w:noProof/>
          </w:rPr>
          <w:t>边缘检测算法在</w:t>
        </w:r>
        <w:r w:rsidR="00755528" w:rsidRPr="00941B88">
          <w:rPr>
            <w:rStyle w:val="a5"/>
            <w:noProof/>
          </w:rPr>
          <w:t>GPU</w:t>
        </w:r>
        <w:r w:rsidR="00755528" w:rsidRPr="00941B88">
          <w:rPr>
            <w:rStyle w:val="a5"/>
            <w:noProof/>
          </w:rPr>
          <w:t>和</w:t>
        </w:r>
        <w:r w:rsidR="00755528" w:rsidRPr="00941B88">
          <w:rPr>
            <w:rStyle w:val="a5"/>
            <w:noProof/>
          </w:rPr>
          <w:t>HGRA</w:t>
        </w:r>
        <w:r w:rsidR="00755528" w:rsidRPr="00941B88">
          <w:rPr>
            <w:rStyle w:val="a5"/>
            <w:noProof/>
          </w:rPr>
          <w:t>上的仿真数据</w:t>
        </w:r>
        <w:r w:rsidR="00755528">
          <w:rPr>
            <w:noProof/>
            <w:webHidden/>
          </w:rPr>
          <w:tab/>
        </w:r>
        <w:r w:rsidR="00755528">
          <w:rPr>
            <w:noProof/>
            <w:webHidden/>
          </w:rPr>
          <w:fldChar w:fldCharType="begin"/>
        </w:r>
        <w:r w:rsidR="00755528">
          <w:rPr>
            <w:noProof/>
            <w:webHidden/>
          </w:rPr>
          <w:instrText xml:space="preserve"> PAGEREF _Toc533616892 \h </w:instrText>
        </w:r>
        <w:r w:rsidR="00755528">
          <w:rPr>
            <w:noProof/>
            <w:webHidden/>
          </w:rPr>
        </w:r>
        <w:r w:rsidR="00755528">
          <w:rPr>
            <w:noProof/>
            <w:webHidden/>
          </w:rPr>
          <w:fldChar w:fldCharType="separate"/>
        </w:r>
        <w:r w:rsidR="00D24D86">
          <w:rPr>
            <w:noProof/>
            <w:webHidden/>
          </w:rPr>
          <w:t>67</w:t>
        </w:r>
        <w:r w:rsidR="00755528">
          <w:rPr>
            <w:noProof/>
            <w:webHidden/>
          </w:rPr>
          <w:fldChar w:fldCharType="end"/>
        </w:r>
      </w:hyperlink>
    </w:p>
    <w:p w14:paraId="7B772D3A" w14:textId="77777777" w:rsidR="00D8343C" w:rsidRDefault="00BF5400" w:rsidP="0075564E">
      <w:pPr>
        <w:ind w:firstLineChars="0" w:firstLine="0"/>
        <w:rPr>
          <w:rFonts w:cs="Times New Roman"/>
          <w:sz w:val="32"/>
          <w:szCs w:val="32"/>
        </w:rPr>
        <w:sectPr w:rsidR="00D8343C" w:rsidSect="004A2FB5">
          <w:pgSz w:w="11906" w:h="16838"/>
          <w:pgMar w:top="1985" w:right="1588" w:bottom="2268" w:left="1588" w:header="1304" w:footer="1701" w:gutter="284"/>
          <w:pgNumType w:fmt="upperRoman"/>
          <w:cols w:space="425"/>
          <w:docGrid w:type="lines" w:linePitch="326"/>
        </w:sectPr>
      </w:pPr>
      <w:r>
        <w:rPr>
          <w:rFonts w:cs="Times New Roman"/>
          <w:sz w:val="32"/>
          <w:szCs w:val="32"/>
        </w:rPr>
        <w:fldChar w:fldCharType="end"/>
      </w: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144179FB" w14:textId="109AC4E9" w:rsidR="002F7435" w:rsidRDefault="00BF5400" w:rsidP="002D432D">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603515" w:history="1">
        <w:r w:rsidR="002F7435" w:rsidRPr="00E16E9E">
          <w:rPr>
            <w:rStyle w:val="a5"/>
            <w:noProof/>
          </w:rPr>
          <w:t>表</w:t>
        </w:r>
        <w:r w:rsidR="002F7435" w:rsidRPr="00E16E9E">
          <w:rPr>
            <w:rStyle w:val="a5"/>
            <w:noProof/>
          </w:rPr>
          <w:t>1</w:t>
        </w:r>
        <w:r w:rsidR="002F7435" w:rsidRPr="00E16E9E">
          <w:rPr>
            <w:rStyle w:val="a5"/>
            <w:noProof/>
          </w:rPr>
          <w:noBreakHyphen/>
          <w:t>1</w:t>
        </w:r>
        <w:r w:rsidR="002F7435" w:rsidRPr="00E16E9E">
          <w:rPr>
            <w:rStyle w:val="a5"/>
            <w:noProof/>
          </w:rPr>
          <w:t>可重构系统、通用计算系统、专用计算系统特性比较表</w:t>
        </w:r>
        <w:r w:rsidR="002F7435">
          <w:rPr>
            <w:noProof/>
            <w:webHidden/>
          </w:rPr>
          <w:tab/>
        </w:r>
        <w:r w:rsidR="002F7435">
          <w:rPr>
            <w:noProof/>
            <w:webHidden/>
          </w:rPr>
          <w:fldChar w:fldCharType="begin"/>
        </w:r>
        <w:r w:rsidR="002F7435">
          <w:rPr>
            <w:noProof/>
            <w:webHidden/>
          </w:rPr>
          <w:instrText xml:space="preserve"> PAGEREF _Toc533603515 \h </w:instrText>
        </w:r>
        <w:r w:rsidR="002F7435">
          <w:rPr>
            <w:noProof/>
            <w:webHidden/>
          </w:rPr>
        </w:r>
        <w:r w:rsidR="002F7435">
          <w:rPr>
            <w:noProof/>
            <w:webHidden/>
          </w:rPr>
          <w:fldChar w:fldCharType="separate"/>
        </w:r>
        <w:r w:rsidR="00D24D86">
          <w:rPr>
            <w:noProof/>
            <w:webHidden/>
          </w:rPr>
          <w:t>2</w:t>
        </w:r>
        <w:r w:rsidR="002F7435">
          <w:rPr>
            <w:noProof/>
            <w:webHidden/>
          </w:rPr>
          <w:fldChar w:fldCharType="end"/>
        </w:r>
      </w:hyperlink>
    </w:p>
    <w:p w14:paraId="2EF1595E" w14:textId="15FE15F2"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16" w:history="1">
        <w:r w:rsidR="002F7435" w:rsidRPr="00E16E9E">
          <w:rPr>
            <w:rStyle w:val="a5"/>
            <w:noProof/>
          </w:rPr>
          <w:t>表</w:t>
        </w:r>
        <w:r w:rsidR="002F7435" w:rsidRPr="00E16E9E">
          <w:rPr>
            <w:rStyle w:val="a5"/>
            <w:noProof/>
          </w:rPr>
          <w:t>2</w:t>
        </w:r>
        <w:r w:rsidR="002F7435" w:rsidRPr="00E16E9E">
          <w:rPr>
            <w:rStyle w:val="a5"/>
            <w:noProof/>
          </w:rPr>
          <w:noBreakHyphen/>
          <w:t xml:space="preserve">1 </w:t>
        </w:r>
        <w:r w:rsidR="002F7435" w:rsidRPr="00E16E9E">
          <w:rPr>
            <w:rStyle w:val="a5"/>
            <w:noProof/>
          </w:rPr>
          <w:t>粗粒度阵列</w:t>
        </w:r>
        <w:r w:rsidR="002F7435" w:rsidRPr="00E16E9E">
          <w:rPr>
            <w:rStyle w:val="a5"/>
            <w:noProof/>
          </w:rPr>
          <w:t>(CGRA)</w:t>
        </w:r>
        <w:r w:rsidR="002F7435" w:rsidRPr="00E16E9E">
          <w:rPr>
            <w:rStyle w:val="a5"/>
            <w:noProof/>
          </w:rPr>
          <w:t>和细粒度阵列</w:t>
        </w:r>
        <w:r w:rsidR="002F7435" w:rsidRPr="00E16E9E">
          <w:rPr>
            <w:rStyle w:val="a5"/>
            <w:noProof/>
          </w:rPr>
          <w:t>(FPGA)</w:t>
        </w:r>
        <w:r w:rsidR="002F7435" w:rsidRPr="00E16E9E">
          <w:rPr>
            <w:rStyle w:val="a5"/>
            <w:noProof/>
          </w:rPr>
          <w:t>特性对比</w:t>
        </w:r>
        <w:r w:rsidR="002F7435">
          <w:rPr>
            <w:noProof/>
            <w:webHidden/>
          </w:rPr>
          <w:tab/>
        </w:r>
        <w:r w:rsidR="002F7435">
          <w:rPr>
            <w:noProof/>
            <w:webHidden/>
          </w:rPr>
          <w:fldChar w:fldCharType="begin"/>
        </w:r>
        <w:r w:rsidR="002F7435">
          <w:rPr>
            <w:noProof/>
            <w:webHidden/>
          </w:rPr>
          <w:instrText xml:space="preserve"> PAGEREF _Toc533603516 \h </w:instrText>
        </w:r>
        <w:r w:rsidR="002F7435">
          <w:rPr>
            <w:noProof/>
            <w:webHidden/>
          </w:rPr>
        </w:r>
        <w:r w:rsidR="002F7435">
          <w:rPr>
            <w:noProof/>
            <w:webHidden/>
          </w:rPr>
          <w:fldChar w:fldCharType="separate"/>
        </w:r>
        <w:r w:rsidR="00D24D86">
          <w:rPr>
            <w:noProof/>
            <w:webHidden/>
          </w:rPr>
          <w:t>16</w:t>
        </w:r>
        <w:r w:rsidR="002F7435">
          <w:rPr>
            <w:noProof/>
            <w:webHidden/>
          </w:rPr>
          <w:fldChar w:fldCharType="end"/>
        </w:r>
      </w:hyperlink>
    </w:p>
    <w:p w14:paraId="7BFE340D" w14:textId="44BD2F71"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17" w:history="1">
        <w:r w:rsidR="002F7435" w:rsidRPr="00E16E9E">
          <w:rPr>
            <w:rStyle w:val="a5"/>
            <w:noProof/>
          </w:rPr>
          <w:t>表</w:t>
        </w:r>
        <w:r w:rsidR="002F7435" w:rsidRPr="00E16E9E">
          <w:rPr>
            <w:rStyle w:val="a5"/>
            <w:noProof/>
          </w:rPr>
          <w:t>3</w:t>
        </w:r>
        <w:r w:rsidR="002F7435" w:rsidRPr="00E16E9E">
          <w:rPr>
            <w:rStyle w:val="a5"/>
            <w:noProof/>
          </w:rPr>
          <w:noBreakHyphen/>
          <w:t>1 ALU</w:t>
        </w:r>
        <w:r w:rsidR="002F7435" w:rsidRPr="00E16E9E">
          <w:rPr>
            <w:rStyle w:val="a5"/>
            <w:noProof/>
          </w:rPr>
          <w:t>算子汇总表</w:t>
        </w:r>
        <w:r w:rsidR="002F7435">
          <w:rPr>
            <w:noProof/>
            <w:webHidden/>
          </w:rPr>
          <w:tab/>
        </w:r>
        <w:r w:rsidR="002F7435">
          <w:rPr>
            <w:noProof/>
            <w:webHidden/>
          </w:rPr>
          <w:fldChar w:fldCharType="begin"/>
        </w:r>
        <w:r w:rsidR="002F7435">
          <w:rPr>
            <w:noProof/>
            <w:webHidden/>
          </w:rPr>
          <w:instrText xml:space="preserve"> PAGEREF _Toc533603517 \h </w:instrText>
        </w:r>
        <w:r w:rsidR="002F7435">
          <w:rPr>
            <w:noProof/>
            <w:webHidden/>
          </w:rPr>
        </w:r>
        <w:r w:rsidR="002F7435">
          <w:rPr>
            <w:noProof/>
            <w:webHidden/>
          </w:rPr>
          <w:fldChar w:fldCharType="separate"/>
        </w:r>
        <w:r w:rsidR="00D24D86">
          <w:rPr>
            <w:noProof/>
            <w:webHidden/>
          </w:rPr>
          <w:t>31</w:t>
        </w:r>
        <w:r w:rsidR="002F7435">
          <w:rPr>
            <w:noProof/>
            <w:webHidden/>
          </w:rPr>
          <w:fldChar w:fldCharType="end"/>
        </w:r>
      </w:hyperlink>
    </w:p>
    <w:p w14:paraId="621FCCCF" w14:textId="14F376C1"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18" w:history="1">
        <w:r w:rsidR="002F7435" w:rsidRPr="00E16E9E">
          <w:rPr>
            <w:rStyle w:val="a5"/>
            <w:noProof/>
          </w:rPr>
          <w:t>表</w:t>
        </w:r>
        <w:r w:rsidR="002F7435" w:rsidRPr="00E16E9E">
          <w:rPr>
            <w:rStyle w:val="a5"/>
            <w:noProof/>
          </w:rPr>
          <w:t>3</w:t>
        </w:r>
        <w:r w:rsidR="002F7435" w:rsidRPr="00E16E9E">
          <w:rPr>
            <w:rStyle w:val="a5"/>
            <w:noProof/>
          </w:rPr>
          <w:noBreakHyphen/>
          <w:t>2 PE</w:t>
        </w:r>
        <w:r w:rsidR="002F7435" w:rsidRPr="00E16E9E">
          <w:rPr>
            <w:rStyle w:val="a5"/>
            <w:noProof/>
          </w:rPr>
          <w:t>内部配置字功能详解</w:t>
        </w:r>
        <w:r w:rsidR="002F7435">
          <w:rPr>
            <w:noProof/>
            <w:webHidden/>
          </w:rPr>
          <w:tab/>
        </w:r>
        <w:r w:rsidR="002F7435">
          <w:rPr>
            <w:noProof/>
            <w:webHidden/>
          </w:rPr>
          <w:fldChar w:fldCharType="begin"/>
        </w:r>
        <w:r w:rsidR="002F7435">
          <w:rPr>
            <w:noProof/>
            <w:webHidden/>
          </w:rPr>
          <w:instrText xml:space="preserve"> PAGEREF _Toc533603518 \h </w:instrText>
        </w:r>
        <w:r w:rsidR="002F7435">
          <w:rPr>
            <w:noProof/>
            <w:webHidden/>
          </w:rPr>
        </w:r>
        <w:r w:rsidR="002F7435">
          <w:rPr>
            <w:noProof/>
            <w:webHidden/>
          </w:rPr>
          <w:fldChar w:fldCharType="separate"/>
        </w:r>
        <w:r w:rsidR="00D24D86">
          <w:rPr>
            <w:noProof/>
            <w:webHidden/>
          </w:rPr>
          <w:t>33</w:t>
        </w:r>
        <w:r w:rsidR="002F7435">
          <w:rPr>
            <w:noProof/>
            <w:webHidden/>
          </w:rPr>
          <w:fldChar w:fldCharType="end"/>
        </w:r>
      </w:hyperlink>
    </w:p>
    <w:p w14:paraId="7901053A" w14:textId="640D6569"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19" w:history="1">
        <w:r w:rsidR="002F7435" w:rsidRPr="00E16E9E">
          <w:rPr>
            <w:rStyle w:val="a5"/>
            <w:noProof/>
          </w:rPr>
          <w:t>表</w:t>
        </w:r>
        <w:r w:rsidR="002F7435" w:rsidRPr="00E16E9E">
          <w:rPr>
            <w:rStyle w:val="a5"/>
            <w:noProof/>
          </w:rPr>
          <w:t>3</w:t>
        </w:r>
        <w:r w:rsidR="002F7435" w:rsidRPr="00E16E9E">
          <w:rPr>
            <w:rStyle w:val="a5"/>
            <w:noProof/>
          </w:rPr>
          <w:noBreakHyphen/>
          <w:t>3</w:t>
        </w:r>
        <w:r w:rsidR="002F7435" w:rsidRPr="00E16E9E">
          <w:rPr>
            <w:rStyle w:val="a5"/>
            <w:noProof/>
          </w:rPr>
          <w:t>细粒度处理单元支持的算子</w:t>
        </w:r>
        <w:r w:rsidR="002F7435">
          <w:rPr>
            <w:noProof/>
            <w:webHidden/>
          </w:rPr>
          <w:tab/>
        </w:r>
        <w:r w:rsidR="002F7435">
          <w:rPr>
            <w:noProof/>
            <w:webHidden/>
          </w:rPr>
          <w:fldChar w:fldCharType="begin"/>
        </w:r>
        <w:r w:rsidR="002F7435">
          <w:rPr>
            <w:noProof/>
            <w:webHidden/>
          </w:rPr>
          <w:instrText xml:space="preserve"> PAGEREF _Toc533603519 \h </w:instrText>
        </w:r>
        <w:r w:rsidR="002F7435">
          <w:rPr>
            <w:noProof/>
            <w:webHidden/>
          </w:rPr>
        </w:r>
        <w:r w:rsidR="002F7435">
          <w:rPr>
            <w:noProof/>
            <w:webHidden/>
          </w:rPr>
          <w:fldChar w:fldCharType="separate"/>
        </w:r>
        <w:r w:rsidR="00D24D86">
          <w:rPr>
            <w:noProof/>
            <w:webHidden/>
          </w:rPr>
          <w:t>38</w:t>
        </w:r>
        <w:r w:rsidR="002F7435">
          <w:rPr>
            <w:noProof/>
            <w:webHidden/>
          </w:rPr>
          <w:fldChar w:fldCharType="end"/>
        </w:r>
      </w:hyperlink>
    </w:p>
    <w:p w14:paraId="37326EB8" w14:textId="03573A3A"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20" w:history="1">
        <w:r w:rsidR="002F7435" w:rsidRPr="00E16E9E">
          <w:rPr>
            <w:rStyle w:val="a5"/>
            <w:noProof/>
          </w:rPr>
          <w:t>表</w:t>
        </w:r>
        <w:r w:rsidR="002F7435" w:rsidRPr="00E16E9E">
          <w:rPr>
            <w:rStyle w:val="a5"/>
            <w:noProof/>
          </w:rPr>
          <w:t>4</w:t>
        </w:r>
        <w:r w:rsidR="002F7435" w:rsidRPr="00E16E9E">
          <w:rPr>
            <w:rStyle w:val="a5"/>
            <w:noProof/>
          </w:rPr>
          <w:noBreakHyphen/>
          <w:t>1 PE</w:t>
        </w:r>
        <w:r w:rsidR="002F7435" w:rsidRPr="00E16E9E">
          <w:rPr>
            <w:rStyle w:val="a5"/>
            <w:noProof/>
          </w:rPr>
          <w:t>类内部实现方法</w:t>
        </w:r>
        <w:r w:rsidR="002F7435">
          <w:rPr>
            <w:noProof/>
            <w:webHidden/>
          </w:rPr>
          <w:tab/>
        </w:r>
        <w:r w:rsidR="002F7435">
          <w:rPr>
            <w:noProof/>
            <w:webHidden/>
          </w:rPr>
          <w:fldChar w:fldCharType="begin"/>
        </w:r>
        <w:r w:rsidR="002F7435">
          <w:rPr>
            <w:noProof/>
            <w:webHidden/>
          </w:rPr>
          <w:instrText xml:space="preserve"> PAGEREF _Toc533603520 \h </w:instrText>
        </w:r>
        <w:r w:rsidR="002F7435">
          <w:rPr>
            <w:noProof/>
            <w:webHidden/>
          </w:rPr>
        </w:r>
        <w:r w:rsidR="002F7435">
          <w:rPr>
            <w:noProof/>
            <w:webHidden/>
          </w:rPr>
          <w:fldChar w:fldCharType="separate"/>
        </w:r>
        <w:r w:rsidR="00D24D86">
          <w:rPr>
            <w:noProof/>
            <w:webHidden/>
          </w:rPr>
          <w:t>53</w:t>
        </w:r>
        <w:r w:rsidR="002F7435">
          <w:rPr>
            <w:noProof/>
            <w:webHidden/>
          </w:rPr>
          <w:fldChar w:fldCharType="end"/>
        </w:r>
      </w:hyperlink>
    </w:p>
    <w:p w14:paraId="24CE4B02" w14:textId="69B1AEAB"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21" w:history="1">
        <w:r w:rsidR="002F7435" w:rsidRPr="00E16E9E">
          <w:rPr>
            <w:rStyle w:val="a5"/>
            <w:noProof/>
          </w:rPr>
          <w:t>表</w:t>
        </w:r>
        <w:r w:rsidR="002F7435" w:rsidRPr="00E16E9E">
          <w:rPr>
            <w:rStyle w:val="a5"/>
            <w:noProof/>
          </w:rPr>
          <w:t>4</w:t>
        </w:r>
        <w:r w:rsidR="002F7435" w:rsidRPr="00E16E9E">
          <w:rPr>
            <w:rStyle w:val="a5"/>
            <w:noProof/>
          </w:rPr>
          <w:noBreakHyphen/>
          <w:t>2 control</w:t>
        </w:r>
        <w:r w:rsidR="002F7435" w:rsidRPr="00E16E9E">
          <w:rPr>
            <w:rStyle w:val="a5"/>
            <w:noProof/>
          </w:rPr>
          <w:t>类内部实现方法</w:t>
        </w:r>
        <w:r w:rsidR="002F7435">
          <w:rPr>
            <w:noProof/>
            <w:webHidden/>
          </w:rPr>
          <w:tab/>
        </w:r>
        <w:r w:rsidR="002F7435">
          <w:rPr>
            <w:noProof/>
            <w:webHidden/>
          </w:rPr>
          <w:fldChar w:fldCharType="begin"/>
        </w:r>
        <w:r w:rsidR="002F7435">
          <w:rPr>
            <w:noProof/>
            <w:webHidden/>
          </w:rPr>
          <w:instrText xml:space="preserve"> PAGEREF _Toc533603521 \h </w:instrText>
        </w:r>
        <w:r w:rsidR="002F7435">
          <w:rPr>
            <w:noProof/>
            <w:webHidden/>
          </w:rPr>
        </w:r>
        <w:r w:rsidR="002F7435">
          <w:rPr>
            <w:noProof/>
            <w:webHidden/>
          </w:rPr>
          <w:fldChar w:fldCharType="separate"/>
        </w:r>
        <w:r w:rsidR="00D24D86">
          <w:rPr>
            <w:noProof/>
            <w:webHidden/>
          </w:rPr>
          <w:t>54</w:t>
        </w:r>
        <w:r w:rsidR="002F7435">
          <w:rPr>
            <w:noProof/>
            <w:webHidden/>
          </w:rPr>
          <w:fldChar w:fldCharType="end"/>
        </w:r>
      </w:hyperlink>
    </w:p>
    <w:p w14:paraId="19204E1E" w14:textId="2C8BE5D9"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22" w:history="1">
        <w:r w:rsidR="002F7435" w:rsidRPr="00E16E9E">
          <w:rPr>
            <w:rStyle w:val="a5"/>
            <w:noProof/>
          </w:rPr>
          <w:t>表</w:t>
        </w:r>
        <w:r w:rsidR="002F7435" w:rsidRPr="00E16E9E">
          <w:rPr>
            <w:rStyle w:val="a5"/>
            <w:noProof/>
          </w:rPr>
          <w:t>4</w:t>
        </w:r>
        <w:r w:rsidR="002F7435" w:rsidRPr="00E16E9E">
          <w:rPr>
            <w:rStyle w:val="a5"/>
            <w:noProof/>
          </w:rPr>
          <w:noBreakHyphen/>
          <w:t>3</w:t>
        </w:r>
        <w:r w:rsidR="002F7435" w:rsidRPr="00E16E9E">
          <w:rPr>
            <w:rStyle w:val="a5"/>
            <w:noProof/>
          </w:rPr>
          <w:t>中间层调度函数表</w:t>
        </w:r>
        <w:r w:rsidR="002F7435">
          <w:rPr>
            <w:noProof/>
            <w:webHidden/>
          </w:rPr>
          <w:tab/>
        </w:r>
        <w:r w:rsidR="002F7435">
          <w:rPr>
            <w:noProof/>
            <w:webHidden/>
          </w:rPr>
          <w:fldChar w:fldCharType="begin"/>
        </w:r>
        <w:r w:rsidR="002F7435">
          <w:rPr>
            <w:noProof/>
            <w:webHidden/>
          </w:rPr>
          <w:instrText xml:space="preserve"> PAGEREF _Toc533603522 \h </w:instrText>
        </w:r>
        <w:r w:rsidR="002F7435">
          <w:rPr>
            <w:noProof/>
            <w:webHidden/>
          </w:rPr>
        </w:r>
        <w:r w:rsidR="002F7435">
          <w:rPr>
            <w:noProof/>
            <w:webHidden/>
          </w:rPr>
          <w:fldChar w:fldCharType="separate"/>
        </w:r>
        <w:r w:rsidR="00D24D86">
          <w:rPr>
            <w:noProof/>
            <w:webHidden/>
          </w:rPr>
          <w:t>55</w:t>
        </w:r>
        <w:r w:rsidR="002F7435">
          <w:rPr>
            <w:noProof/>
            <w:webHidden/>
          </w:rPr>
          <w:fldChar w:fldCharType="end"/>
        </w:r>
      </w:hyperlink>
    </w:p>
    <w:p w14:paraId="076185D5" w14:textId="5105279B"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23" w:history="1">
        <w:r w:rsidR="002F7435" w:rsidRPr="00E16E9E">
          <w:rPr>
            <w:rStyle w:val="a5"/>
            <w:noProof/>
          </w:rPr>
          <w:t>表</w:t>
        </w:r>
        <w:r w:rsidR="002F7435" w:rsidRPr="00E16E9E">
          <w:rPr>
            <w:rStyle w:val="a5"/>
            <w:noProof/>
          </w:rPr>
          <w:t>4</w:t>
        </w:r>
        <w:r w:rsidR="002F7435" w:rsidRPr="00E16E9E">
          <w:rPr>
            <w:rStyle w:val="a5"/>
            <w:noProof/>
          </w:rPr>
          <w:noBreakHyphen/>
          <w:t>4</w:t>
        </w:r>
        <w:r w:rsidR="002F7435" w:rsidRPr="00E16E9E">
          <w:rPr>
            <w:rStyle w:val="a5"/>
            <w:noProof/>
          </w:rPr>
          <w:t>函数层次调用关系</w:t>
        </w:r>
        <w:r w:rsidR="002F7435">
          <w:rPr>
            <w:noProof/>
            <w:webHidden/>
          </w:rPr>
          <w:tab/>
        </w:r>
        <w:r w:rsidR="002F7435">
          <w:rPr>
            <w:noProof/>
            <w:webHidden/>
          </w:rPr>
          <w:fldChar w:fldCharType="begin"/>
        </w:r>
        <w:r w:rsidR="002F7435">
          <w:rPr>
            <w:noProof/>
            <w:webHidden/>
          </w:rPr>
          <w:instrText xml:space="preserve"> PAGEREF _Toc533603523 \h </w:instrText>
        </w:r>
        <w:r w:rsidR="002F7435">
          <w:rPr>
            <w:noProof/>
            <w:webHidden/>
          </w:rPr>
        </w:r>
        <w:r w:rsidR="002F7435">
          <w:rPr>
            <w:noProof/>
            <w:webHidden/>
          </w:rPr>
          <w:fldChar w:fldCharType="separate"/>
        </w:r>
        <w:r w:rsidR="00D24D86">
          <w:rPr>
            <w:noProof/>
            <w:webHidden/>
          </w:rPr>
          <w:t>55</w:t>
        </w:r>
        <w:r w:rsidR="002F7435">
          <w:rPr>
            <w:noProof/>
            <w:webHidden/>
          </w:rPr>
          <w:fldChar w:fldCharType="end"/>
        </w:r>
      </w:hyperlink>
    </w:p>
    <w:p w14:paraId="4357E0F2" w14:textId="598E7D5A" w:rsidR="002F7435" w:rsidRDefault="00A97524" w:rsidP="002D432D">
      <w:pPr>
        <w:pStyle w:val="af"/>
        <w:tabs>
          <w:tab w:val="right" w:leader="dot" w:pos="8436"/>
        </w:tabs>
        <w:ind w:leftChars="0" w:left="0" w:firstLineChars="0" w:firstLine="0"/>
        <w:rPr>
          <w:rFonts w:asciiTheme="minorHAnsi" w:eastAsiaTheme="minorEastAsia" w:hAnsiTheme="minorHAnsi"/>
          <w:noProof/>
          <w:sz w:val="21"/>
          <w:szCs w:val="22"/>
        </w:rPr>
      </w:pPr>
      <w:hyperlink w:anchor="_Toc533603524" w:history="1">
        <w:r w:rsidR="002F7435" w:rsidRPr="00E16E9E">
          <w:rPr>
            <w:rStyle w:val="a5"/>
            <w:noProof/>
          </w:rPr>
          <w:t>表</w:t>
        </w:r>
        <w:r w:rsidR="002F7435" w:rsidRPr="00E16E9E">
          <w:rPr>
            <w:rStyle w:val="a5"/>
            <w:noProof/>
          </w:rPr>
          <w:t>5</w:t>
        </w:r>
        <w:r w:rsidR="002F7435" w:rsidRPr="00E16E9E">
          <w:rPr>
            <w:rStyle w:val="a5"/>
            <w:noProof/>
          </w:rPr>
          <w:noBreakHyphen/>
          <w:t>1</w:t>
        </w:r>
        <w:r w:rsidR="002F7435" w:rsidRPr="00E16E9E">
          <w:rPr>
            <w:rStyle w:val="a5"/>
            <w:noProof/>
          </w:rPr>
          <w:t>图像中值滤波不同平台运行时钟周期数</w:t>
        </w:r>
        <w:r w:rsidR="002F7435">
          <w:rPr>
            <w:noProof/>
            <w:webHidden/>
          </w:rPr>
          <w:tab/>
        </w:r>
        <w:r w:rsidR="002F7435">
          <w:rPr>
            <w:noProof/>
            <w:webHidden/>
          </w:rPr>
          <w:fldChar w:fldCharType="begin"/>
        </w:r>
        <w:r w:rsidR="002F7435">
          <w:rPr>
            <w:noProof/>
            <w:webHidden/>
          </w:rPr>
          <w:instrText xml:space="preserve"> PAGEREF _Toc533603524 \h </w:instrText>
        </w:r>
        <w:r w:rsidR="002F7435">
          <w:rPr>
            <w:noProof/>
            <w:webHidden/>
          </w:rPr>
        </w:r>
        <w:r w:rsidR="002F7435">
          <w:rPr>
            <w:noProof/>
            <w:webHidden/>
          </w:rPr>
          <w:fldChar w:fldCharType="separate"/>
        </w:r>
        <w:r w:rsidR="00D24D86">
          <w:rPr>
            <w:noProof/>
            <w:webHidden/>
          </w:rPr>
          <w:t>68</w:t>
        </w:r>
        <w:r w:rsidR="002F7435">
          <w:rPr>
            <w:noProof/>
            <w:webHidden/>
          </w:rPr>
          <w:fldChar w:fldCharType="end"/>
        </w:r>
      </w:hyperlink>
    </w:p>
    <w:p w14:paraId="646F296D" w14:textId="1E5093C4"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DAD9632" w14:textId="7E832963" w:rsidR="00F6024B" w:rsidRPr="009A5CC2" w:rsidRDefault="00F6024B" w:rsidP="00A60BE4">
      <w:pPr>
        <w:widowControl/>
        <w:spacing w:line="240" w:lineRule="auto"/>
        <w:ind w:firstLineChars="0" w:firstLine="0"/>
        <w:rPr>
          <w:rFonts w:cs="Times New Roman"/>
          <w:sz w:val="32"/>
          <w:szCs w:val="32"/>
        </w:rPr>
      </w:pPr>
    </w:p>
    <w:p w14:paraId="19BBDC2F" w14:textId="77777777" w:rsidR="005C77FF" w:rsidRDefault="005C77FF" w:rsidP="00B17878">
      <w:pPr>
        <w:pStyle w:val="1"/>
        <w:sectPr w:rsidR="005C77FF" w:rsidSect="004A2FB5">
          <w:pgSz w:w="11906" w:h="16838"/>
          <w:pgMar w:top="1985" w:right="1588" w:bottom="2268" w:left="1588" w:header="1304" w:footer="1701" w:gutter="284"/>
          <w:pgNumType w:fmt="upperRoman"/>
          <w:cols w:space="425"/>
          <w:docGrid w:type="lines" w:linePitch="326"/>
        </w:sectPr>
      </w:pPr>
    </w:p>
    <w:p w14:paraId="274910B9" w14:textId="11C8E0C7" w:rsidR="00542E78" w:rsidRPr="00C65FAD" w:rsidRDefault="00116706" w:rsidP="00B17878">
      <w:pPr>
        <w:pStyle w:val="1"/>
      </w:pPr>
      <w:bookmarkStart w:id="1" w:name="_Ref533153716"/>
      <w:bookmarkStart w:id="2" w:name="_Toc533165984"/>
      <w:bookmarkStart w:id="3" w:name="_Toc533606033"/>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7502CB">
      <w:pPr>
        <w:pStyle w:val="2"/>
      </w:pPr>
      <w:bookmarkStart w:id="4" w:name="_Ref533153721"/>
      <w:bookmarkStart w:id="5" w:name="_Toc533165985"/>
      <w:bookmarkStart w:id="6" w:name="_Toc533606034"/>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1CFED06B" w:rsidR="00FC50D3" w:rsidRPr="00034154" w:rsidRDefault="00FC50D3" w:rsidP="00BE3C90">
      <w:pPr>
        <w:ind w:firstLine="480"/>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D24D86">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D24D86">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D24D86">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D24D86">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4BF9E52B"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D24D86">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w:t>
      </w:r>
      <w:r w:rsidRPr="00034154">
        <w:rPr>
          <w:rFonts w:ascii="宋体" w:hAnsi="宋体" w:hint="eastAsia"/>
        </w:rPr>
        <w:lastRenderedPageBreak/>
        <w:t>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0F8AD60D" w:rsidR="00AA7B10" w:rsidRPr="009853BA" w:rsidRDefault="00634790" w:rsidP="009853BA">
      <w:pPr>
        <w:pStyle w:val="ae"/>
        <w:spacing w:before="326"/>
      </w:pPr>
      <w:bookmarkStart w:id="7" w:name="_Ref531010024"/>
      <w:bookmarkStart w:id="8" w:name="_Toc533603515"/>
      <w:r>
        <w:t>表</w:t>
      </w:r>
      <w:r w:rsidR="009C1E94">
        <w:fldChar w:fldCharType="begin"/>
      </w:r>
      <w:r w:rsidR="009C1E94">
        <w:instrText xml:space="preserve"> STYLEREF 1 \s </w:instrText>
      </w:r>
      <w:r w:rsidR="009C1E94">
        <w:fldChar w:fldCharType="separate"/>
      </w:r>
      <w:r w:rsidR="00D24D86">
        <w:rPr>
          <w:noProof/>
        </w:rPr>
        <w:t>1</w:t>
      </w:r>
      <w:r w:rsidR="009C1E94">
        <w:fldChar w:fldCharType="end"/>
      </w:r>
      <w:r w:rsidR="009C1E94">
        <w:noBreakHyphen/>
      </w:r>
      <w:r w:rsidR="009C1E94">
        <w:fldChar w:fldCharType="begin"/>
      </w:r>
      <w:r w:rsidR="009C1E94">
        <w:instrText xml:space="preserve"> SEQ 表 \* ARABIC \s 1 </w:instrText>
      </w:r>
      <w:r w:rsidR="009C1E94">
        <w:fldChar w:fldCharType="separate"/>
      </w:r>
      <w:r w:rsidR="00D24D86">
        <w:rPr>
          <w:noProof/>
        </w:rPr>
        <w:t>1</w:t>
      </w:r>
      <w:r w:rsidR="009C1E94">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p w14:paraId="41B41F66" w14:textId="327DB359" w:rsidR="00C77AA2" w:rsidRPr="00AA7B10" w:rsidRDefault="005B7D3A" w:rsidP="005B7D3A">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1</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1</w:t>
      </w:r>
      <w:r w:rsidR="00B066F8">
        <w:fldChar w:fldCharType="end"/>
      </w:r>
      <w:r>
        <w:t xml:space="preserve"> </w:t>
      </w:r>
      <w:r w:rsidRPr="005B7D3A">
        <w:t>Comparation</w:t>
      </w:r>
      <w:r>
        <w:t xml:space="preserve"> </w:t>
      </w:r>
      <w:r>
        <w:rPr>
          <w:rFonts w:hint="eastAsia"/>
        </w:rPr>
        <w:t>of</w:t>
      </w:r>
      <w:r>
        <w:t xml:space="preserve"> GPP</w:t>
      </w:r>
      <w:r>
        <w:rPr>
          <w:rFonts w:hint="eastAsia"/>
        </w:rPr>
        <w:t>,</w:t>
      </w:r>
      <w:r>
        <w:t>ASIC processor and reconfigurable processor</w:t>
      </w:r>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18"/>
        <w:gridCol w:w="1559"/>
        <w:gridCol w:w="1701"/>
      </w:tblGrid>
      <w:tr w:rsidR="008B64C9" w:rsidRPr="006529A9" w14:paraId="331CBDF8" w14:textId="77777777" w:rsidTr="00195FB4">
        <w:trPr>
          <w:jc w:val="center"/>
        </w:trPr>
        <w:tc>
          <w:tcPr>
            <w:tcW w:w="1134" w:type="dxa"/>
            <w:tcBorders>
              <w:top w:val="single" w:sz="12" w:space="0" w:color="auto"/>
              <w:bottom w:val="single" w:sz="12" w:space="0" w:color="auto"/>
              <w:right w:val="single" w:sz="12" w:space="0" w:color="auto"/>
            </w:tcBorders>
            <w:vAlign w:val="center"/>
          </w:tcPr>
          <w:p w14:paraId="3BF5C197" w14:textId="77777777" w:rsidR="00B62AEA" w:rsidRPr="006529A9" w:rsidRDefault="00B62AEA" w:rsidP="00EC2456">
            <w:pPr>
              <w:ind w:firstLineChars="0" w:firstLine="0"/>
              <w:jc w:val="center"/>
              <w:rPr>
                <w:rFonts w:ascii="宋体" w:hAnsi="宋体"/>
                <w:sz w:val="21"/>
                <w:szCs w:val="21"/>
              </w:rPr>
            </w:pPr>
            <w:bookmarkStart w:id="9" w:name="_Hlk533615991"/>
          </w:p>
        </w:tc>
        <w:tc>
          <w:tcPr>
            <w:tcW w:w="1418" w:type="dxa"/>
            <w:tcBorders>
              <w:top w:val="single" w:sz="12" w:space="0" w:color="auto"/>
              <w:left w:val="single" w:sz="12" w:space="0" w:color="auto"/>
              <w:bottom w:val="single" w:sz="12" w:space="0" w:color="auto"/>
              <w:right w:val="nil"/>
            </w:tcBorders>
            <w:vAlign w:val="center"/>
          </w:tcPr>
          <w:p w14:paraId="5E108470" w14:textId="17193BF1" w:rsidR="00B62AEA" w:rsidRPr="006529A9" w:rsidRDefault="00B62AEA" w:rsidP="00EC2456">
            <w:pPr>
              <w:ind w:firstLineChars="0" w:firstLine="0"/>
              <w:jc w:val="center"/>
              <w:rPr>
                <w:rFonts w:ascii="宋体" w:hAnsi="宋体"/>
                <w:sz w:val="21"/>
                <w:szCs w:val="21"/>
              </w:rPr>
            </w:pPr>
            <w:r w:rsidRPr="006529A9">
              <w:rPr>
                <w:rFonts w:ascii="宋体" w:hAnsi="宋体" w:hint="eastAsia"/>
                <w:sz w:val="21"/>
                <w:szCs w:val="21"/>
              </w:rPr>
              <w:t>通用处理器</w:t>
            </w:r>
          </w:p>
        </w:tc>
        <w:tc>
          <w:tcPr>
            <w:tcW w:w="1559" w:type="dxa"/>
            <w:tcBorders>
              <w:top w:val="single" w:sz="12" w:space="0" w:color="auto"/>
              <w:left w:val="nil"/>
              <w:bottom w:val="single" w:sz="12" w:space="0" w:color="auto"/>
            </w:tcBorders>
            <w:vAlign w:val="center"/>
          </w:tcPr>
          <w:p w14:paraId="3AB59A93" w14:textId="5BDB6466" w:rsidR="00B62AEA" w:rsidRPr="006529A9" w:rsidRDefault="00195FB4" w:rsidP="00EC2456">
            <w:pPr>
              <w:ind w:firstLineChars="0" w:firstLine="0"/>
              <w:jc w:val="center"/>
              <w:rPr>
                <w:rFonts w:ascii="宋体" w:hAnsi="宋体"/>
                <w:sz w:val="21"/>
                <w:szCs w:val="21"/>
              </w:rPr>
            </w:pPr>
            <w:r>
              <w:rPr>
                <w:rFonts w:ascii="宋体" w:hAnsi="宋体" w:hint="eastAsia"/>
                <w:sz w:val="21"/>
                <w:szCs w:val="21"/>
              </w:rPr>
              <w:t>A</w:t>
            </w:r>
            <w:r>
              <w:rPr>
                <w:rFonts w:ascii="宋体" w:hAnsi="宋体"/>
                <w:sz w:val="21"/>
                <w:szCs w:val="21"/>
              </w:rPr>
              <w:t>SIC</w:t>
            </w:r>
            <w:r w:rsidR="00796E51" w:rsidRPr="006529A9">
              <w:rPr>
                <w:rFonts w:ascii="宋体" w:hAnsi="宋体" w:hint="eastAsia"/>
                <w:sz w:val="21"/>
                <w:szCs w:val="21"/>
              </w:rPr>
              <w:t>处理器</w:t>
            </w:r>
          </w:p>
        </w:tc>
        <w:tc>
          <w:tcPr>
            <w:tcW w:w="1701" w:type="dxa"/>
            <w:tcBorders>
              <w:top w:val="single" w:sz="12" w:space="0" w:color="auto"/>
              <w:bottom w:val="single" w:sz="12" w:space="0" w:color="auto"/>
            </w:tcBorders>
            <w:vAlign w:val="center"/>
          </w:tcPr>
          <w:p w14:paraId="63F7C3BB" w14:textId="5EC5C9C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可重构处理器</w:t>
            </w:r>
          </w:p>
        </w:tc>
      </w:tr>
      <w:tr w:rsidR="008B64C9" w:rsidRPr="006529A9" w14:paraId="5A5E1338" w14:textId="77777777" w:rsidTr="00195FB4">
        <w:trPr>
          <w:jc w:val="center"/>
        </w:trPr>
        <w:tc>
          <w:tcPr>
            <w:tcW w:w="1134" w:type="dxa"/>
            <w:tcBorders>
              <w:top w:val="single" w:sz="12" w:space="0" w:color="auto"/>
              <w:bottom w:val="single" w:sz="6" w:space="0" w:color="auto"/>
              <w:right w:val="single" w:sz="12" w:space="0" w:color="auto"/>
            </w:tcBorders>
            <w:vAlign w:val="center"/>
          </w:tcPr>
          <w:p w14:paraId="70B08F2F" w14:textId="26766527"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速度</w:t>
            </w:r>
          </w:p>
        </w:tc>
        <w:tc>
          <w:tcPr>
            <w:tcW w:w="1418" w:type="dxa"/>
            <w:tcBorders>
              <w:top w:val="single" w:sz="12" w:space="0" w:color="auto"/>
              <w:left w:val="single" w:sz="12" w:space="0" w:color="auto"/>
              <w:bottom w:val="single" w:sz="6" w:space="0" w:color="auto"/>
              <w:right w:val="nil"/>
            </w:tcBorders>
            <w:vAlign w:val="center"/>
          </w:tcPr>
          <w:p w14:paraId="4071F1D7" w14:textId="6B63FE63"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慢</w:t>
            </w:r>
          </w:p>
        </w:tc>
        <w:tc>
          <w:tcPr>
            <w:tcW w:w="1559" w:type="dxa"/>
            <w:tcBorders>
              <w:top w:val="single" w:sz="12" w:space="0" w:color="auto"/>
              <w:left w:val="nil"/>
              <w:bottom w:val="single" w:sz="6" w:space="0" w:color="auto"/>
            </w:tcBorders>
            <w:vAlign w:val="center"/>
          </w:tcPr>
          <w:p w14:paraId="6E579101" w14:textId="76230456"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快</w:t>
            </w:r>
          </w:p>
        </w:tc>
        <w:tc>
          <w:tcPr>
            <w:tcW w:w="1701" w:type="dxa"/>
            <w:tcBorders>
              <w:top w:val="single" w:sz="12" w:space="0" w:color="auto"/>
              <w:bottom w:val="single" w:sz="6" w:space="0" w:color="auto"/>
            </w:tcBorders>
            <w:vAlign w:val="center"/>
          </w:tcPr>
          <w:p w14:paraId="3062D3A4" w14:textId="5C06CD45"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快</w:t>
            </w:r>
          </w:p>
        </w:tc>
      </w:tr>
      <w:tr w:rsidR="00195FB4" w:rsidRPr="006529A9" w14:paraId="22C94190" w14:textId="77777777" w:rsidTr="00195FB4">
        <w:trPr>
          <w:jc w:val="center"/>
        </w:trPr>
        <w:tc>
          <w:tcPr>
            <w:tcW w:w="1134" w:type="dxa"/>
            <w:tcBorders>
              <w:top w:val="single" w:sz="6" w:space="0" w:color="auto"/>
              <w:bottom w:val="single" w:sz="6" w:space="0" w:color="auto"/>
              <w:right w:val="single" w:sz="12" w:space="0" w:color="auto"/>
            </w:tcBorders>
            <w:vAlign w:val="center"/>
          </w:tcPr>
          <w:p w14:paraId="6614209C" w14:textId="288BB1CC"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开发难度</w:t>
            </w:r>
          </w:p>
        </w:tc>
        <w:tc>
          <w:tcPr>
            <w:tcW w:w="1418" w:type="dxa"/>
            <w:tcBorders>
              <w:top w:val="single" w:sz="6" w:space="0" w:color="auto"/>
              <w:left w:val="single" w:sz="12" w:space="0" w:color="auto"/>
              <w:bottom w:val="single" w:sz="6" w:space="0" w:color="auto"/>
              <w:right w:val="nil"/>
            </w:tcBorders>
            <w:vAlign w:val="center"/>
          </w:tcPr>
          <w:p w14:paraId="2D33F5A3" w14:textId="4FF0EF1A"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易，周期短</w:t>
            </w:r>
          </w:p>
        </w:tc>
        <w:tc>
          <w:tcPr>
            <w:tcW w:w="1559" w:type="dxa"/>
            <w:tcBorders>
              <w:top w:val="single" w:sz="6" w:space="0" w:color="auto"/>
              <w:left w:val="nil"/>
              <w:bottom w:val="single" w:sz="6" w:space="0" w:color="auto"/>
            </w:tcBorders>
            <w:vAlign w:val="center"/>
          </w:tcPr>
          <w:p w14:paraId="3D633672" w14:textId="5CACAE00" w:rsidR="00B62AEA" w:rsidRPr="006529A9" w:rsidRDefault="00796E51" w:rsidP="00EC2456">
            <w:pPr>
              <w:ind w:firstLineChars="0" w:firstLine="0"/>
              <w:jc w:val="center"/>
              <w:rPr>
                <w:rFonts w:ascii="宋体" w:hAnsi="宋体"/>
                <w:sz w:val="21"/>
                <w:szCs w:val="21"/>
              </w:rPr>
            </w:pPr>
            <w:r w:rsidRPr="006529A9">
              <w:rPr>
                <w:rFonts w:hint="eastAsia"/>
                <w:noProof/>
                <w:sz w:val="21"/>
                <w:szCs w:val="21"/>
              </w:rPr>
              <w:t>难，周期长</w:t>
            </w:r>
          </w:p>
        </w:tc>
        <w:tc>
          <w:tcPr>
            <w:tcW w:w="1701" w:type="dxa"/>
            <w:tcBorders>
              <w:top w:val="single" w:sz="6" w:space="0" w:color="auto"/>
              <w:bottom w:val="single" w:sz="6" w:space="0" w:color="auto"/>
            </w:tcBorders>
            <w:vAlign w:val="center"/>
          </w:tcPr>
          <w:p w14:paraId="222C9127" w14:textId="51241BCC"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易，两者之间</w:t>
            </w:r>
          </w:p>
        </w:tc>
      </w:tr>
      <w:tr w:rsidR="00195FB4" w:rsidRPr="006529A9" w14:paraId="63F08B7E" w14:textId="77777777" w:rsidTr="00195FB4">
        <w:trPr>
          <w:jc w:val="center"/>
        </w:trPr>
        <w:tc>
          <w:tcPr>
            <w:tcW w:w="1134" w:type="dxa"/>
            <w:tcBorders>
              <w:top w:val="single" w:sz="6" w:space="0" w:color="auto"/>
              <w:bottom w:val="single" w:sz="6" w:space="0" w:color="auto"/>
              <w:right w:val="single" w:sz="12" w:space="0" w:color="auto"/>
            </w:tcBorders>
            <w:vAlign w:val="center"/>
          </w:tcPr>
          <w:p w14:paraId="1DE4F43A" w14:textId="53715302"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资源消耗</w:t>
            </w:r>
          </w:p>
        </w:tc>
        <w:tc>
          <w:tcPr>
            <w:tcW w:w="1418" w:type="dxa"/>
            <w:tcBorders>
              <w:top w:val="single" w:sz="6" w:space="0" w:color="auto"/>
              <w:left w:val="single" w:sz="12" w:space="0" w:color="auto"/>
              <w:bottom w:val="single" w:sz="6" w:space="0" w:color="auto"/>
              <w:right w:val="nil"/>
            </w:tcBorders>
            <w:vAlign w:val="center"/>
          </w:tcPr>
          <w:p w14:paraId="737A1069" w14:textId="1E09D55D"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少</w:t>
            </w:r>
          </w:p>
        </w:tc>
        <w:tc>
          <w:tcPr>
            <w:tcW w:w="1559" w:type="dxa"/>
            <w:tcBorders>
              <w:top w:val="single" w:sz="6" w:space="0" w:color="auto"/>
              <w:left w:val="nil"/>
              <w:bottom w:val="single" w:sz="6" w:space="0" w:color="auto"/>
            </w:tcBorders>
            <w:vAlign w:val="center"/>
          </w:tcPr>
          <w:p w14:paraId="2CD486F4" w14:textId="7A4B133E"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多</w:t>
            </w:r>
          </w:p>
        </w:tc>
        <w:tc>
          <w:tcPr>
            <w:tcW w:w="1701" w:type="dxa"/>
            <w:tcBorders>
              <w:top w:val="single" w:sz="6" w:space="0" w:color="auto"/>
              <w:bottom w:val="single" w:sz="6" w:space="0" w:color="auto"/>
            </w:tcBorders>
            <w:vAlign w:val="center"/>
          </w:tcPr>
          <w:p w14:paraId="704A0D63" w14:textId="6ED665CD" w:rsidR="00B62AEA" w:rsidRPr="006529A9" w:rsidRDefault="00195FB4" w:rsidP="00EC2456">
            <w:pPr>
              <w:ind w:firstLineChars="0" w:firstLine="0"/>
              <w:jc w:val="center"/>
              <w:rPr>
                <w:rFonts w:ascii="宋体" w:hAnsi="宋体"/>
                <w:sz w:val="21"/>
                <w:szCs w:val="21"/>
              </w:rPr>
            </w:pPr>
            <w:r>
              <w:rPr>
                <w:rFonts w:ascii="宋体" w:hAnsi="宋体" w:hint="eastAsia"/>
                <w:sz w:val="21"/>
                <w:szCs w:val="21"/>
              </w:rPr>
              <w:t>中等</w:t>
            </w:r>
          </w:p>
        </w:tc>
      </w:tr>
      <w:tr w:rsidR="00195FB4" w:rsidRPr="006529A9" w14:paraId="781FD414" w14:textId="77777777" w:rsidTr="00195FB4">
        <w:trPr>
          <w:jc w:val="center"/>
        </w:trPr>
        <w:tc>
          <w:tcPr>
            <w:tcW w:w="1134" w:type="dxa"/>
            <w:tcBorders>
              <w:top w:val="single" w:sz="6" w:space="0" w:color="auto"/>
              <w:bottom w:val="single" w:sz="6" w:space="0" w:color="auto"/>
              <w:right w:val="single" w:sz="12" w:space="0" w:color="auto"/>
            </w:tcBorders>
            <w:vAlign w:val="center"/>
          </w:tcPr>
          <w:p w14:paraId="1E245CC8" w14:textId="3D8A4B1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并行性</w:t>
            </w:r>
          </w:p>
        </w:tc>
        <w:tc>
          <w:tcPr>
            <w:tcW w:w="1418" w:type="dxa"/>
            <w:tcBorders>
              <w:top w:val="single" w:sz="6" w:space="0" w:color="auto"/>
              <w:left w:val="single" w:sz="12" w:space="0" w:color="auto"/>
              <w:bottom w:val="single" w:sz="6" w:space="0" w:color="auto"/>
              <w:right w:val="nil"/>
            </w:tcBorders>
            <w:vAlign w:val="center"/>
          </w:tcPr>
          <w:p w14:paraId="74082FBB" w14:textId="13357E1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指令级并行</w:t>
            </w:r>
          </w:p>
        </w:tc>
        <w:tc>
          <w:tcPr>
            <w:tcW w:w="1559" w:type="dxa"/>
            <w:tcBorders>
              <w:top w:val="single" w:sz="6" w:space="0" w:color="auto"/>
              <w:left w:val="nil"/>
              <w:bottom w:val="single" w:sz="6" w:space="0" w:color="auto"/>
            </w:tcBorders>
            <w:vAlign w:val="center"/>
          </w:tcPr>
          <w:p w14:paraId="791C1948" w14:textId="1DCA043B"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空间并行</w:t>
            </w:r>
          </w:p>
        </w:tc>
        <w:tc>
          <w:tcPr>
            <w:tcW w:w="1701" w:type="dxa"/>
            <w:tcBorders>
              <w:top w:val="single" w:sz="6" w:space="0" w:color="auto"/>
              <w:bottom w:val="single" w:sz="6" w:space="0" w:color="auto"/>
            </w:tcBorders>
            <w:vAlign w:val="center"/>
          </w:tcPr>
          <w:p w14:paraId="4602E534" w14:textId="2A0CF6F0"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空间并行</w:t>
            </w:r>
          </w:p>
        </w:tc>
      </w:tr>
      <w:tr w:rsidR="008B64C9" w:rsidRPr="006529A9" w14:paraId="6960D113" w14:textId="77777777" w:rsidTr="00195FB4">
        <w:trPr>
          <w:jc w:val="center"/>
        </w:trPr>
        <w:tc>
          <w:tcPr>
            <w:tcW w:w="1134" w:type="dxa"/>
            <w:tcBorders>
              <w:top w:val="single" w:sz="6" w:space="0" w:color="auto"/>
              <w:bottom w:val="single" w:sz="12" w:space="0" w:color="auto"/>
              <w:right w:val="single" w:sz="12" w:space="0" w:color="auto"/>
            </w:tcBorders>
            <w:vAlign w:val="center"/>
          </w:tcPr>
          <w:p w14:paraId="7817FB73" w14:textId="5AD0AE2E"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可升级性</w:t>
            </w:r>
          </w:p>
        </w:tc>
        <w:tc>
          <w:tcPr>
            <w:tcW w:w="1418" w:type="dxa"/>
            <w:tcBorders>
              <w:top w:val="single" w:sz="6" w:space="0" w:color="auto"/>
              <w:left w:val="single" w:sz="12" w:space="0" w:color="auto"/>
              <w:bottom w:val="single" w:sz="12" w:space="0" w:color="auto"/>
              <w:right w:val="nil"/>
            </w:tcBorders>
            <w:vAlign w:val="center"/>
          </w:tcPr>
          <w:p w14:paraId="4B16521A" w14:textId="6F09A325"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有</w:t>
            </w:r>
          </w:p>
        </w:tc>
        <w:tc>
          <w:tcPr>
            <w:tcW w:w="1559" w:type="dxa"/>
            <w:tcBorders>
              <w:top w:val="single" w:sz="6" w:space="0" w:color="auto"/>
              <w:left w:val="nil"/>
            </w:tcBorders>
            <w:vAlign w:val="center"/>
          </w:tcPr>
          <w:p w14:paraId="32589BDE" w14:textId="5FC4B65B"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没有</w:t>
            </w:r>
          </w:p>
        </w:tc>
        <w:tc>
          <w:tcPr>
            <w:tcW w:w="1701" w:type="dxa"/>
            <w:tcBorders>
              <w:top w:val="single" w:sz="6" w:space="0" w:color="auto"/>
            </w:tcBorders>
            <w:vAlign w:val="center"/>
          </w:tcPr>
          <w:p w14:paraId="0C60671F" w14:textId="18949AE6"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有</w:t>
            </w:r>
          </w:p>
        </w:tc>
      </w:tr>
    </w:tbl>
    <w:p w14:paraId="56021111" w14:textId="07692A1E" w:rsidR="00AA5B38" w:rsidRDefault="004877AF" w:rsidP="007502CB">
      <w:pPr>
        <w:pStyle w:val="2"/>
      </w:pPr>
      <w:bookmarkStart w:id="10" w:name="_Ref533153784"/>
      <w:bookmarkStart w:id="11" w:name="_Toc533165986"/>
      <w:bookmarkStart w:id="12" w:name="_Toc533606035"/>
      <w:bookmarkEnd w:id="9"/>
      <w:r w:rsidRPr="00767105">
        <w:rPr>
          <w:rFonts w:hint="eastAsia"/>
        </w:rPr>
        <w:t>研究现状</w:t>
      </w:r>
      <w:bookmarkEnd w:id="10"/>
      <w:bookmarkEnd w:id="11"/>
      <w:bookmarkEnd w:id="12"/>
    </w:p>
    <w:p w14:paraId="6BF7BFD0" w14:textId="530B81A0" w:rsidR="00545153" w:rsidRPr="00DE493F" w:rsidRDefault="00CA3929" w:rsidP="00DE493F">
      <w:pPr>
        <w:ind w:firstLine="480"/>
      </w:pPr>
      <w:bookmarkStart w:id="13"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DE493F">
        <w:rPr>
          <w:rFonts w:cs="Times New Roman"/>
        </w:rPr>
        <w:instrText xml:space="preserve"> \* MERGEFORMAT </w:instrText>
      </w:r>
      <w:r w:rsidR="00271221" w:rsidRPr="00DE493F">
        <w:rPr>
          <w:rFonts w:cs="Times New Roman"/>
        </w:rPr>
      </w:r>
      <w:r w:rsidR="00271221" w:rsidRPr="00DE493F">
        <w:rPr>
          <w:rFonts w:cs="Times New Roman"/>
        </w:rPr>
        <w:fldChar w:fldCharType="separate"/>
      </w:r>
      <w:r w:rsidR="00D24D86">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69DC61B8" w:rsidR="00A32388" w:rsidRPr="00DE493F" w:rsidRDefault="00164002" w:rsidP="00DE493F">
      <w:pPr>
        <w:ind w:firstLine="480"/>
      </w:pPr>
      <w:r w:rsidRPr="00DE493F">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w:t>
      </w:r>
      <w:r w:rsidRPr="00DE493F">
        <w:rPr>
          <w:rFonts w:cs="Times New Roman"/>
        </w:rPr>
        <w:lastRenderedPageBreak/>
        <w:t>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D24D86">
        <w:t>图</w:t>
      </w:r>
      <w:r w:rsidR="00D24D86">
        <w:t>1</w:t>
      </w:r>
      <w:r w:rsidR="00D24D86">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p>
    <w:p w14:paraId="14183ACC" w14:textId="10553091" w:rsidR="00755528" w:rsidRDefault="00755528" w:rsidP="00755528">
      <w:pPr>
        <w:pStyle w:val="MTDisplayEquation"/>
      </w:pPr>
      <w:r>
        <w:tab/>
      </w:r>
      <w:bookmarkStart w:id="14" w:name="MTBlankEqn"/>
      <w:r w:rsidRPr="00A8558D">
        <w:rPr>
          <w:position w:val="-12"/>
        </w:rPr>
        <w:object w:dxaOrig="1680" w:dyaOrig="400" w14:anchorId="1076D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504" type="#_x0000_t75" style="width:84pt;height:19.8pt" o:ole="">
            <v:imagedata r:id="rId14" o:title=""/>
          </v:shape>
          <o:OLEObject Type="Embed" ProgID="Equation.DSMT4" ShapeID="_x0000_i6504" DrawAspect="Content" ObjectID="_1607370028" r:id="rId15"/>
        </w:object>
      </w:r>
      <w:bookmarkEnd w:id="14"/>
      <w:r w:rsidRPr="00755528">
        <w:rPr>
          <w:position w:val="-4"/>
        </w:rPr>
        <w:object w:dxaOrig="180" w:dyaOrig="279" w14:anchorId="2778E65D">
          <v:shape id="_x0000_i6505" type="#_x0000_t75" style="width:9pt;height:13.8pt" o:ole="">
            <v:imagedata r:id="rId16" o:title=""/>
          </v:shape>
          <o:OLEObject Type="Embed" ProgID="Equation.DSMT4" ShapeID="_x0000_i6505" DrawAspect="Content" ObjectID="_1607370029" r:id="rId17"/>
        </w:object>
      </w:r>
      <w:r>
        <w:t xml:space="preserve"> </w:t>
      </w:r>
      <w:r>
        <w:tab/>
      </w:r>
      <w:r w:rsidR="006E23D0">
        <w:t>(1-</w:t>
      </w:r>
      <w:r w:rsidR="007821A1">
        <w:t>1</w:t>
      </w:r>
      <w:r w:rsidR="006E23D0">
        <w:t>)</w:t>
      </w:r>
    </w:p>
    <w:p w14:paraId="0316DCC1" w14:textId="386BDAB6" w:rsidR="00755528" w:rsidRPr="00755528" w:rsidRDefault="00755528" w:rsidP="00755528">
      <w:pPr>
        <w:pStyle w:val="MTDisplayEquation"/>
      </w:pPr>
      <w:r>
        <w:tab/>
      </w:r>
      <w:r w:rsidRPr="00755528">
        <w:rPr>
          <w:position w:val="-12"/>
        </w:rPr>
        <w:object w:dxaOrig="940" w:dyaOrig="360" w14:anchorId="41E898AF">
          <v:shape id="_x0000_i6506" type="#_x0000_t75" style="width:46.8pt;height:18pt" o:ole="">
            <v:imagedata r:id="rId18" o:title=""/>
          </v:shape>
          <o:OLEObject Type="Embed" ProgID="Equation.DSMT4" ShapeID="_x0000_i6506" DrawAspect="Content" ObjectID="_1607370030" r:id="rId19"/>
        </w:object>
      </w:r>
      <w:r>
        <w:t xml:space="preserve"> </w:t>
      </w:r>
      <w:r>
        <w:tab/>
      </w:r>
      <w:r w:rsidR="007821A1">
        <w:t>(1-2)</w:t>
      </w:r>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7C91EC9">
            <wp:extent cx="2720340" cy="2278635"/>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22096" cy="2280106"/>
                    </a:xfrm>
                    <a:prstGeom prst="rect">
                      <a:avLst/>
                    </a:prstGeom>
                    <a:noFill/>
                    <a:ln>
                      <a:noFill/>
                    </a:ln>
                  </pic:spPr>
                </pic:pic>
              </a:graphicData>
            </a:graphic>
          </wp:inline>
        </w:drawing>
      </w:r>
    </w:p>
    <w:p w14:paraId="09A8C460" w14:textId="2757B8FC" w:rsidR="00CA1997" w:rsidRDefault="00CA1997" w:rsidP="00326324">
      <w:pPr>
        <w:pStyle w:val="ab"/>
      </w:pPr>
      <w:bookmarkStart w:id="15" w:name="_Ref531115776"/>
      <w:bookmarkStart w:id="16" w:name="_Toc531718348"/>
      <w:bookmarkStart w:id="17" w:name="_Toc533616838"/>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1</w:t>
      </w:r>
      <w:r w:rsidR="00B50B92">
        <w:fldChar w:fldCharType="end"/>
      </w:r>
      <w:bookmarkEnd w:id="15"/>
      <w:r w:rsidR="00480128">
        <w:t xml:space="preserve"> </w:t>
      </w:r>
      <w:r>
        <w:rPr>
          <w:rFonts w:hint="eastAsia"/>
        </w:rPr>
        <w:t>CPLD</w:t>
      </w:r>
      <w:r>
        <w:rPr>
          <w:rFonts w:hint="eastAsia"/>
        </w:rPr>
        <w:t>中与或门阵列</w:t>
      </w:r>
      <w:bookmarkEnd w:id="16"/>
      <w:bookmarkEnd w:id="17"/>
    </w:p>
    <w:p w14:paraId="6E8842BD" w14:textId="346F6332" w:rsidR="00326324" w:rsidRDefault="00D13595" w:rsidP="000359C8">
      <w:pPr>
        <w:pStyle w:val="Fig"/>
        <w:rPr>
          <w:rFonts w:eastAsiaTheme="minorEastAsia"/>
        </w:rPr>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w:t>
      </w:r>
      <w:r w:rsidR="00A97524">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2A5E7352" w:rsidR="00CA1997" w:rsidRPr="00DE493F" w:rsidRDefault="00CA1997" w:rsidP="00DE493F">
      <w:pPr>
        <w:ind w:firstLine="480"/>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D24D86">
        <w:t>图</w:t>
      </w:r>
      <w:r w:rsidR="00D24D86">
        <w:t>1</w:t>
      </w:r>
      <w:r w:rsidR="00D24D86">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w:t>
      </w:r>
      <w:r w:rsidR="00586E80" w:rsidRPr="00DE493F">
        <w:rPr>
          <w:rFonts w:hint="eastAsia"/>
        </w:rPr>
        <w:lastRenderedPageBreak/>
        <w:t>要原因。</w:t>
      </w:r>
    </w:p>
    <w:p w14:paraId="3BAE3FC2" w14:textId="786CE47D" w:rsidR="00104921" w:rsidRDefault="00104921" w:rsidP="00104921">
      <w:pPr>
        <w:ind w:firstLineChars="0" w:firstLine="0"/>
        <w:jc w:val="center"/>
      </w:pPr>
      <w:r>
        <w:rPr>
          <w:noProof/>
        </w:rPr>
        <w:drawing>
          <wp:inline distT="0" distB="0" distL="0" distR="0" wp14:anchorId="65AFEE72" wp14:editId="7BDB2891">
            <wp:extent cx="3543300" cy="24800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82117" cy="2507170"/>
                    </a:xfrm>
                    <a:prstGeom prst="rect">
                      <a:avLst/>
                    </a:prstGeom>
                  </pic:spPr>
                </pic:pic>
              </a:graphicData>
            </a:graphic>
          </wp:inline>
        </w:drawing>
      </w:r>
    </w:p>
    <w:p w14:paraId="04867F6F" w14:textId="69D02376" w:rsidR="00CA1997" w:rsidRPr="00E211AB" w:rsidRDefault="00CA1997" w:rsidP="00E211AB">
      <w:pPr>
        <w:pStyle w:val="ab"/>
      </w:pPr>
      <w:bookmarkStart w:id="18" w:name="_Ref531115796"/>
      <w:bookmarkStart w:id="19" w:name="_Toc531718349"/>
      <w:bookmarkStart w:id="20" w:name="_Toc533616839"/>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2</w:t>
      </w:r>
      <w:r w:rsidR="00B50B92">
        <w:fldChar w:fldCharType="end"/>
      </w:r>
      <w:bookmarkEnd w:id="18"/>
      <w:r w:rsidR="00480128">
        <w:t xml:space="preserve"> </w:t>
      </w:r>
      <w:r>
        <w:rPr>
          <w:rFonts w:hint="eastAsia"/>
        </w:rPr>
        <w:t>FPGA</w:t>
      </w:r>
      <w:r>
        <w:rPr>
          <w:rFonts w:hint="eastAsia"/>
        </w:rPr>
        <w:t>中查找表结构</w:t>
      </w:r>
      <w:bookmarkEnd w:id="19"/>
      <w:bookmarkEnd w:id="20"/>
    </w:p>
    <w:p w14:paraId="1B22DEC4" w14:textId="4837AF4D" w:rsidR="00E211AB" w:rsidRPr="00E211AB" w:rsidRDefault="00E211AB" w:rsidP="000359C8">
      <w:pPr>
        <w:pStyle w:val="Fig"/>
        <w:rPr>
          <w:rFonts w:eastAsiaTheme="minorEastAsia"/>
        </w:rPr>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w:t>
      </w:r>
      <w:r w:rsidR="00A97524">
        <w:rPr>
          <w:noProof/>
        </w:rPr>
        <w:fldChar w:fldCharType="end"/>
      </w:r>
      <w:r>
        <w:t xml:space="preserve"> </w:t>
      </w:r>
      <w:r>
        <w:rPr>
          <w:rFonts w:eastAsiaTheme="minorEastAsia" w:hint="eastAsia"/>
        </w:rPr>
        <w:t>L</w:t>
      </w:r>
      <w:r>
        <w:rPr>
          <w:rFonts w:eastAsiaTheme="minorEastAsia"/>
        </w:rPr>
        <w:t>UT structure in FPGA</w:t>
      </w:r>
    </w:p>
    <w:p w14:paraId="628EA4C3" w14:textId="746E66AB"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D24D86" w:rsidRPr="00D24D86">
        <w:rPr>
          <w:vertAlign w:val="superscript"/>
        </w:rPr>
        <w:t>[8]</w:t>
      </w:r>
      <w:r w:rsidR="00D24D86">
        <w:t xml:space="preserve"> </w:t>
      </w:r>
      <w:r w:rsidR="00865A2F">
        <w:fldChar w:fldCharType="end"/>
      </w:r>
    </w:p>
    <w:p w14:paraId="404D3F2E" w14:textId="39565DE7" w:rsidR="00775B3B" w:rsidRDefault="00775B3B" w:rsidP="00DE493F">
      <w:pPr>
        <w:ind w:firstLine="480"/>
      </w:pPr>
      <w:r>
        <w:rPr>
          <w:rFonts w:hint="eastAsia"/>
        </w:rPr>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D24D86">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3D743BA3" w:rsidR="004A5F28" w:rsidRDefault="004A5F28" w:rsidP="00DE493F">
      <w:pPr>
        <w:ind w:firstLine="480"/>
      </w:pPr>
      <w:r>
        <w:rPr>
          <w:rFonts w:hint="eastAsia"/>
        </w:rPr>
        <w:t>如</w:t>
      </w:r>
      <w:r>
        <w:fldChar w:fldCharType="begin"/>
      </w:r>
      <w:r>
        <w:instrText xml:space="preserve"> REF _Ref531166761 \h </w:instrText>
      </w:r>
      <w:r w:rsidR="00DE493F">
        <w:instrText xml:space="preserve"> \* MERGEFORMAT </w:instrText>
      </w:r>
      <w:r>
        <w:fldChar w:fldCharType="separate"/>
      </w:r>
      <w:r w:rsidR="00D24D86">
        <w:t>图</w:t>
      </w:r>
      <w:r w:rsidR="00D24D86">
        <w:t>1</w:t>
      </w:r>
      <w:r w:rsidR="00D24D86">
        <w:noBreakHyphen/>
        <w:t>3</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D24D86">
        <w:t>图</w:t>
      </w:r>
      <w:r w:rsidR="00D24D86">
        <w:t>1</w:t>
      </w:r>
      <w:r w:rsidR="00D24D86">
        <w:noBreakHyphen/>
        <w:t xml:space="preserve">4 </w:t>
      </w:r>
      <w:r w:rsidR="00D24D86">
        <w:rPr>
          <w:rFonts w:hint="eastAsia"/>
        </w:rPr>
        <w:t>Grap</w:t>
      </w:r>
      <w:r w:rsidR="00D24D86">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lastRenderedPageBreak/>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800" cy="2520000"/>
                    </a:xfrm>
                    <a:prstGeom prst="rect">
                      <a:avLst/>
                    </a:prstGeom>
                  </pic:spPr>
                </pic:pic>
              </a:graphicData>
            </a:graphic>
          </wp:inline>
        </w:drawing>
      </w:r>
    </w:p>
    <w:p w14:paraId="3FC56E35" w14:textId="01B257D5" w:rsidR="00C92CF6" w:rsidRDefault="00C92CF6" w:rsidP="00EB7E73">
      <w:pPr>
        <w:pStyle w:val="ab"/>
      </w:pPr>
      <w:bookmarkStart w:id="21" w:name="_Ref531166761"/>
      <w:bookmarkStart w:id="22" w:name="_Ref531166755"/>
      <w:bookmarkStart w:id="23" w:name="_Toc531718351"/>
      <w:bookmarkStart w:id="24" w:name="_Toc533616840"/>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3</w:t>
      </w:r>
      <w:r w:rsidR="00B50B92">
        <w:fldChar w:fldCharType="end"/>
      </w:r>
      <w:bookmarkEnd w:id="21"/>
      <w:r>
        <w:t xml:space="preserve"> </w:t>
      </w:r>
      <w:r>
        <w:rPr>
          <w:rFonts w:hint="eastAsia"/>
        </w:rPr>
        <w:t>Grap</w:t>
      </w:r>
      <w:r w:rsidR="00792D04">
        <w:rPr>
          <w:rFonts w:hint="eastAsia"/>
        </w:rPr>
        <w:t>结构框</w:t>
      </w:r>
      <w:r>
        <w:rPr>
          <w:rFonts w:hint="eastAsia"/>
        </w:rPr>
        <w:t>图</w:t>
      </w:r>
      <w:bookmarkEnd w:id="22"/>
      <w:bookmarkEnd w:id="23"/>
      <w:bookmarkEnd w:id="24"/>
    </w:p>
    <w:p w14:paraId="6068EC40" w14:textId="55CAD635" w:rsidR="00EB7E73" w:rsidRPr="00BC1D6E" w:rsidRDefault="00EB7E73" w:rsidP="000359C8">
      <w:pPr>
        <w:pStyle w:val="Fig"/>
      </w:pPr>
      <w:r w:rsidRPr="00BC1D6E">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3</w:t>
      </w:r>
      <w:r w:rsidR="00A97524">
        <w:rPr>
          <w:noProof/>
        </w:rPr>
        <w:fldChar w:fldCharType="end"/>
      </w:r>
      <w:r w:rsidRPr="00BC1D6E">
        <w:t xml:space="preserve"> structure chart of Grap</w:t>
      </w:r>
    </w:p>
    <w:p w14:paraId="4AD79C1D" w14:textId="7244651A" w:rsidR="00792D04" w:rsidRDefault="00792D04" w:rsidP="00EB7E73">
      <w:pPr>
        <w:pStyle w:val="ab"/>
      </w:pPr>
      <w:r>
        <w:rPr>
          <w:noProof/>
        </w:rPr>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27600" cy="3240000"/>
                    </a:xfrm>
                    <a:prstGeom prst="rect">
                      <a:avLst/>
                    </a:prstGeom>
                  </pic:spPr>
                </pic:pic>
              </a:graphicData>
            </a:graphic>
          </wp:inline>
        </w:drawing>
      </w:r>
    </w:p>
    <w:p w14:paraId="44E790CE" w14:textId="1847A671" w:rsidR="00BF7D0F" w:rsidRDefault="00BF7D0F" w:rsidP="00EB7E73">
      <w:pPr>
        <w:pStyle w:val="ab"/>
      </w:pPr>
      <w:bookmarkStart w:id="25" w:name="_Ref531175162"/>
      <w:bookmarkStart w:id="26" w:name="_Ref531175150"/>
      <w:bookmarkStart w:id="27" w:name="_Toc531718352"/>
      <w:bookmarkStart w:id="28" w:name="_Toc533616841"/>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4</w:t>
      </w:r>
      <w:r w:rsidR="00B50B92">
        <w:fldChar w:fldCharType="end"/>
      </w:r>
      <w:bookmarkEnd w:id="25"/>
      <w:r>
        <w:t xml:space="preserve"> </w:t>
      </w:r>
      <w:r>
        <w:rPr>
          <w:rFonts w:hint="eastAsia"/>
        </w:rPr>
        <w:t>Grap</w:t>
      </w:r>
      <w:r>
        <w:rPr>
          <w:rFonts w:hint="eastAsia"/>
        </w:rPr>
        <w:t>架构组织图</w:t>
      </w:r>
      <w:bookmarkEnd w:id="26"/>
      <w:bookmarkEnd w:id="27"/>
      <w:bookmarkEnd w:id="28"/>
    </w:p>
    <w:p w14:paraId="2FCFA85E" w14:textId="57B9A88C" w:rsidR="00EB7E73" w:rsidRDefault="00EB7E73"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4</w:t>
      </w:r>
      <w:r w:rsidR="00A97524">
        <w:rPr>
          <w:noProof/>
        </w:rPr>
        <w:fldChar w:fldCharType="end"/>
      </w:r>
      <w:r>
        <w:t xml:space="preserve"> a</w:t>
      </w:r>
      <w:r w:rsidRPr="00EB7E73">
        <w:t xml:space="preserve">rchitectural organization </w:t>
      </w:r>
      <w:r>
        <w:t>of Grap</w:t>
      </w:r>
    </w:p>
    <w:p w14:paraId="14991E17" w14:textId="77777777" w:rsidR="002E4774" w:rsidRPr="002E4774" w:rsidRDefault="002E4774" w:rsidP="002E4774">
      <w:pPr>
        <w:spacing w:line="240" w:lineRule="auto"/>
        <w:ind w:firstLine="480"/>
      </w:pPr>
    </w:p>
    <w:p w14:paraId="3A5A8B95" w14:textId="47F296F7"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D24D86" w:rsidRPr="00D24D86">
        <w:rPr>
          <w:vertAlign w:val="superscript"/>
        </w:rPr>
        <w:t>[9]</w:t>
      </w:r>
      <w:r w:rsidR="00D24D86">
        <w:t xml:space="preserve"> </w:t>
      </w:r>
      <w:r w:rsidR="00865A2F">
        <w:fldChar w:fldCharType="end"/>
      </w:r>
    </w:p>
    <w:p w14:paraId="133BFA28" w14:textId="79EC3324" w:rsidR="005B3BE1" w:rsidRPr="00DE493F" w:rsidRDefault="00922495" w:rsidP="00DE493F">
      <w:pPr>
        <w:pStyle w:val="a4"/>
        <w:ind w:firstLine="480"/>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D24D86">
        <w:t>图</w:t>
      </w:r>
      <w:r w:rsidR="00D24D86">
        <w:t>1</w:t>
      </w:r>
      <w:r w:rsidR="00D24D86">
        <w:noBreakHyphen/>
        <w:t>5</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w:t>
      </w:r>
      <w:r w:rsidRPr="00DE493F">
        <w:rPr>
          <w:rFonts w:hint="eastAsia"/>
        </w:rPr>
        <w:lastRenderedPageBreak/>
        <w:t>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drawing>
          <wp:inline distT="0" distB="0" distL="0" distR="0" wp14:anchorId="65C72979" wp14:editId="069C9976">
            <wp:extent cx="3916680" cy="2736545"/>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3987" cy="2741651"/>
                    </a:xfrm>
                    <a:prstGeom prst="rect">
                      <a:avLst/>
                    </a:prstGeom>
                  </pic:spPr>
                </pic:pic>
              </a:graphicData>
            </a:graphic>
          </wp:inline>
        </w:drawing>
      </w:r>
    </w:p>
    <w:p w14:paraId="3AAF00D5" w14:textId="1B8BFC41" w:rsidR="00B8119F" w:rsidRDefault="00B8119F" w:rsidP="00B8119F">
      <w:pPr>
        <w:pStyle w:val="ab"/>
      </w:pPr>
      <w:bookmarkStart w:id="29" w:name="_Ref531176723"/>
      <w:bookmarkStart w:id="30" w:name="_Toc531718353"/>
      <w:bookmarkStart w:id="31" w:name="_Toc533616842"/>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5</w:t>
      </w:r>
      <w:r w:rsidR="00B50B92">
        <w:fldChar w:fldCharType="end"/>
      </w:r>
      <w:bookmarkEnd w:id="29"/>
      <w:r>
        <w:t xml:space="preserve"> </w:t>
      </w:r>
      <w:r>
        <w:rPr>
          <w:rFonts w:hint="eastAsia"/>
        </w:rPr>
        <w:t>Mor</w:t>
      </w:r>
      <w:r>
        <w:t>phsys</w:t>
      </w:r>
      <w:r>
        <w:rPr>
          <w:rFonts w:hint="eastAsia"/>
        </w:rPr>
        <w:t>结构框图</w:t>
      </w:r>
      <w:bookmarkEnd w:id="30"/>
      <w:bookmarkEnd w:id="31"/>
    </w:p>
    <w:p w14:paraId="66BFC3CB" w14:textId="4E1A3C20" w:rsidR="00B8119F" w:rsidRDefault="00B8119F"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5</w:t>
      </w:r>
      <w:r w:rsidR="00A97524">
        <w:rPr>
          <w:noProof/>
        </w:rPr>
        <w:fldChar w:fldCharType="end"/>
      </w:r>
      <w:r>
        <w:t xml:space="preserve"> </w:t>
      </w:r>
      <w:r w:rsidRPr="002315A8">
        <w:t>structure diagram</w:t>
      </w:r>
      <w:r>
        <w:t xml:space="preserve"> of Morphsys</w:t>
      </w:r>
    </w:p>
    <w:p w14:paraId="1B6981EA" w14:textId="77777777" w:rsidR="00650A9F" w:rsidRPr="00650A9F" w:rsidRDefault="00650A9F" w:rsidP="002E4774">
      <w:pPr>
        <w:spacing w:line="240" w:lineRule="auto"/>
        <w:ind w:firstLineChars="0" w:firstLine="0"/>
        <w:rPr>
          <w:rFonts w:ascii="宋体" w:hAnsi="宋体"/>
        </w:rPr>
      </w:pPr>
    </w:p>
    <w:p w14:paraId="0B4D7CFE" w14:textId="05B6349E" w:rsidR="00081B11" w:rsidRPr="00DE493F" w:rsidRDefault="003C1DA9" w:rsidP="00DE493F">
      <w:pPr>
        <w:pStyle w:val="a4"/>
        <w:ind w:firstLine="480"/>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D24D86">
        <w:t>图</w:t>
      </w:r>
      <w:r w:rsidR="00D24D86">
        <w:t>1</w:t>
      </w:r>
      <w:r w:rsidR="00D24D86">
        <w:noBreakHyphen/>
        <w:t>6</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54775D03">
            <wp:extent cx="4038600" cy="2470092"/>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7946" cy="2494157"/>
                    </a:xfrm>
                    <a:prstGeom prst="rect">
                      <a:avLst/>
                    </a:prstGeom>
                  </pic:spPr>
                </pic:pic>
              </a:graphicData>
            </a:graphic>
          </wp:inline>
        </w:drawing>
      </w:r>
    </w:p>
    <w:p w14:paraId="0F6DB534" w14:textId="5AEF5A0B" w:rsidR="003C1DA9" w:rsidRDefault="003F79E7" w:rsidP="00BE322B">
      <w:pPr>
        <w:pStyle w:val="ab"/>
      </w:pPr>
      <w:bookmarkStart w:id="32" w:name="_Ref531178689"/>
      <w:bookmarkStart w:id="33" w:name="_Toc531718354"/>
      <w:bookmarkStart w:id="34" w:name="_Toc533616843"/>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6</w:t>
      </w:r>
      <w:r w:rsidR="00B50B92">
        <w:fldChar w:fldCharType="end"/>
      </w:r>
      <w:bookmarkEnd w:id="32"/>
      <w:r>
        <w:t xml:space="preserve"> </w:t>
      </w:r>
      <w:r w:rsidR="003C1DA9">
        <w:rPr>
          <w:rFonts w:hint="eastAsia"/>
        </w:rPr>
        <w:t>RC</w:t>
      </w:r>
      <w:r>
        <w:rPr>
          <w:rFonts w:hint="eastAsia"/>
        </w:rPr>
        <w:t>内部细节图</w:t>
      </w:r>
      <w:bookmarkEnd w:id="33"/>
      <w:bookmarkEnd w:id="34"/>
    </w:p>
    <w:p w14:paraId="521F7B1F" w14:textId="4C338A76" w:rsidR="00BE322B" w:rsidRDefault="00BE322B" w:rsidP="000359C8">
      <w:pPr>
        <w:pStyle w:val="Fig"/>
      </w:pPr>
      <w:r w:rsidRPr="00E178CA">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6</w:t>
      </w:r>
      <w:r w:rsidR="00A97524">
        <w:rPr>
          <w:noProof/>
        </w:rPr>
        <w:fldChar w:fldCharType="end"/>
      </w:r>
      <w:r w:rsidRPr="00E178CA">
        <w:t xml:space="preserve"> internal graph of RC</w:t>
      </w:r>
    </w:p>
    <w:p w14:paraId="11E52712" w14:textId="77777777" w:rsidR="00496B04" w:rsidRPr="00496B04" w:rsidRDefault="00496B04" w:rsidP="00496B04">
      <w:pPr>
        <w:spacing w:line="240" w:lineRule="auto"/>
        <w:ind w:firstLine="480"/>
      </w:pPr>
    </w:p>
    <w:p w14:paraId="32BCD769" w14:textId="52D489ED"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D24D86" w:rsidRPr="00D24D86">
        <w:rPr>
          <w:rFonts w:ascii="宋体" w:hAnsi="宋体"/>
          <w:vertAlign w:val="superscript"/>
        </w:rPr>
        <w:t>[10]</w:t>
      </w:r>
      <w:r w:rsidR="00D24D86">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2585ED94" w:rsidR="004E3787" w:rsidRPr="008D6940" w:rsidRDefault="004E3787" w:rsidP="00591527">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D24D86" w:rsidRPr="008634DC">
        <w:t>图</w:t>
      </w:r>
      <w:r w:rsidR="00D24D86">
        <w:t>1</w:t>
      </w:r>
      <w:r w:rsidR="00D24D86">
        <w:noBreakHyphen/>
        <w:t>7</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w:t>
      </w:r>
      <w:r w:rsidR="00A96F70" w:rsidRPr="008D6940">
        <w:rPr>
          <w:rFonts w:hint="eastAsia"/>
        </w:rPr>
        <w:lastRenderedPageBreak/>
        <w:t>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355380A2" w:rsidR="00B61FA0" w:rsidRPr="008634DC" w:rsidRDefault="00B61FA0" w:rsidP="008634DC">
      <w:pPr>
        <w:pStyle w:val="ab"/>
      </w:pPr>
      <w:bookmarkStart w:id="35" w:name="_Ref531181937"/>
      <w:bookmarkStart w:id="36" w:name="_Toc531718355"/>
      <w:bookmarkStart w:id="37" w:name="_Toc533616844"/>
      <w:r w:rsidRPr="008634DC">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7</w:t>
      </w:r>
      <w:r w:rsidR="00B50B92">
        <w:fldChar w:fldCharType="end"/>
      </w:r>
      <w:bookmarkEnd w:id="35"/>
      <w:r w:rsidRPr="008634DC">
        <w:t xml:space="preserve"> </w:t>
      </w:r>
      <w:r w:rsidRPr="008634DC">
        <w:rPr>
          <w:rFonts w:hint="eastAsia"/>
        </w:rPr>
        <w:t>XPP</w:t>
      </w:r>
      <w:r w:rsidRPr="008634DC">
        <w:rPr>
          <w:rFonts w:hint="eastAsia"/>
        </w:rPr>
        <w:t>架构图</w:t>
      </w:r>
      <w:bookmarkEnd w:id="36"/>
      <w:bookmarkEnd w:id="37"/>
    </w:p>
    <w:p w14:paraId="41CC0160" w14:textId="7EE36D74" w:rsidR="00BE322B" w:rsidRDefault="00BE322B"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7</w:t>
      </w:r>
      <w:r w:rsidR="00A97524">
        <w:rPr>
          <w:noProof/>
        </w:rPr>
        <w:fldChar w:fldCharType="end"/>
      </w:r>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0F81A7A2" w:rsidR="00D22270" w:rsidRDefault="003A079D" w:rsidP="00591527">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D24D86">
        <w:rPr>
          <w:rFonts w:hint="eastAsia"/>
          <w:b/>
          <w:bCs/>
        </w:rPr>
        <w:t>错误</w:t>
      </w:r>
      <w:r w:rsidR="00D24D86">
        <w:rPr>
          <w:rFonts w:hint="eastAsia"/>
          <w:b/>
          <w:bCs/>
        </w:rPr>
        <w:t>!</w:t>
      </w:r>
      <w:r w:rsidR="00D24D86">
        <w:rPr>
          <w:rFonts w:hint="eastAsia"/>
          <w:b/>
          <w:bCs/>
        </w:rPr>
        <w:t>未找到引用源。</w:t>
      </w:r>
      <w:r w:rsidR="00B62651">
        <w:fldChar w:fldCharType="end"/>
      </w:r>
    </w:p>
    <w:p w14:paraId="16C368E0" w14:textId="300B81A6" w:rsidR="00CD5CB6" w:rsidRDefault="00F86E61" w:rsidP="00591527">
      <w:pPr>
        <w:ind w:firstLine="480"/>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2C598F91" w:rsidR="003A079D" w:rsidRDefault="003A079D" w:rsidP="000A0B06">
      <w:pPr>
        <w:pStyle w:val="ab"/>
      </w:pPr>
      <w:bookmarkStart w:id="38" w:name="_Ref531186109"/>
      <w:bookmarkStart w:id="39" w:name="_Toc531718356"/>
      <w:bookmarkStart w:id="40" w:name="_Toc53361684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1</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8</w:t>
      </w:r>
      <w:r w:rsidR="00B50B92">
        <w:fldChar w:fldCharType="end"/>
      </w:r>
      <w:bookmarkEnd w:id="38"/>
      <w:r>
        <w:t xml:space="preserve"> WAVECACHE</w:t>
      </w:r>
      <w:r>
        <w:rPr>
          <w:rFonts w:hint="eastAsia"/>
        </w:rPr>
        <w:t>结构图</w:t>
      </w:r>
      <w:bookmarkEnd w:id="39"/>
      <w:bookmarkEnd w:id="40"/>
    </w:p>
    <w:p w14:paraId="55DF8DED" w14:textId="1705747D" w:rsidR="000A0B06" w:rsidRDefault="000A0B06"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8</w:t>
      </w:r>
      <w:r w:rsidR="00A97524">
        <w:rPr>
          <w:noProof/>
        </w:rPr>
        <w:fldChar w:fldCharType="end"/>
      </w:r>
      <w:r>
        <w:t xml:space="preserve"> </w:t>
      </w:r>
      <w:r w:rsidRPr="002315A8">
        <w:t>structure diagram</w:t>
      </w:r>
      <w:r>
        <w:t xml:space="preserve"> of WAVECACHE</w:t>
      </w:r>
    </w:p>
    <w:p w14:paraId="281F7ADE" w14:textId="5AB9549D" w:rsidR="00116CD8" w:rsidRDefault="00116CD8" w:rsidP="00496B04">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77200" cy="3060000"/>
                    </a:xfrm>
                    <a:prstGeom prst="rect">
                      <a:avLst/>
                    </a:prstGeom>
                  </pic:spPr>
                </pic:pic>
              </a:graphicData>
            </a:graphic>
          </wp:inline>
        </w:drawing>
      </w:r>
    </w:p>
    <w:p w14:paraId="3595B344" w14:textId="355FDB81" w:rsidR="00116CD8" w:rsidRDefault="00116CD8" w:rsidP="00116CD8">
      <w:pPr>
        <w:pStyle w:val="ab"/>
      </w:pPr>
      <w:bookmarkStart w:id="41" w:name="_Ref531186858"/>
      <w:bookmarkStart w:id="42" w:name="_Toc531718357"/>
      <w:bookmarkStart w:id="43" w:name="_Toc53361684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1</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9</w:t>
      </w:r>
      <w:r w:rsidR="00B50B92">
        <w:fldChar w:fldCharType="end"/>
      </w:r>
      <w:bookmarkEnd w:id="41"/>
      <w:r>
        <w:t xml:space="preserve"> </w:t>
      </w:r>
      <w:r>
        <w:rPr>
          <w:rFonts w:hint="eastAsia"/>
        </w:rPr>
        <w:t>WAVECACHE</w:t>
      </w:r>
      <w:r>
        <w:rPr>
          <w:rFonts w:hint="eastAsia"/>
        </w:rPr>
        <w:t>框架图</w:t>
      </w:r>
      <w:bookmarkEnd w:id="42"/>
      <w:bookmarkEnd w:id="43"/>
    </w:p>
    <w:p w14:paraId="4B0B0E3F" w14:textId="7407D308" w:rsidR="00116CD8" w:rsidRDefault="00116CD8"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1</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9</w:t>
      </w:r>
      <w:r w:rsidR="00A97524">
        <w:rPr>
          <w:noProof/>
        </w:rPr>
        <w:fldChar w:fldCharType="end"/>
      </w:r>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2C8EC2A8" w:rsidR="00F86E61" w:rsidRDefault="00F41822" w:rsidP="00591527">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D24D86">
        <w:rPr>
          <w:rFonts w:hint="eastAsia"/>
        </w:rPr>
        <w:t>图</w:t>
      </w:r>
      <w:r w:rsidR="00D24D86">
        <w:t>1</w:t>
      </w:r>
      <w:r w:rsidR="00D24D86">
        <w:noBreakHyphen/>
        <w:t>8</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D24D86">
        <w:rPr>
          <w:rFonts w:hint="eastAsia"/>
        </w:rPr>
        <w:t>图</w:t>
      </w:r>
      <w:r w:rsidR="00D24D86">
        <w:t>1</w:t>
      </w:r>
      <w:r w:rsidR="00D24D86">
        <w:noBreakHyphen/>
        <w:t>9</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lastRenderedPageBreak/>
        <w:t>进行运算，最后送到输出缓冲器队列，通过输出逻辑控制输出。</w:t>
      </w:r>
      <w:bookmarkEnd w:id="13"/>
    </w:p>
    <w:p w14:paraId="45424A22" w14:textId="4536913D" w:rsidR="004877AF" w:rsidRDefault="00364D5C" w:rsidP="007502CB">
      <w:pPr>
        <w:pStyle w:val="2"/>
      </w:pPr>
      <w:bookmarkStart w:id="44" w:name="_Toc533165987"/>
      <w:bookmarkStart w:id="45" w:name="_Toc533606036"/>
      <w:r>
        <w:rPr>
          <w:rFonts w:hint="eastAsia"/>
        </w:rPr>
        <w:t>主要研究思路</w:t>
      </w:r>
      <w:bookmarkEnd w:id="44"/>
      <w:bookmarkEnd w:id="45"/>
    </w:p>
    <w:p w14:paraId="1773DBA3" w14:textId="3FB2B7CB"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D24D86">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D24D86">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D24D86">
        <w:rPr>
          <w:rFonts w:ascii="宋体" w:hAnsi="宋体"/>
        </w:rPr>
        <w:t xml:space="preserve">[10] </w:t>
      </w:r>
      <w:r>
        <w:rPr>
          <w:rFonts w:ascii="宋体" w:hAnsi="宋体"/>
        </w:rPr>
        <w:fldChar w:fldCharType="end"/>
      </w:r>
      <w:r w:rsidR="00496B04">
        <w:rPr>
          <w:rFonts w:ascii="宋体" w:hAnsi="宋体"/>
        </w:rPr>
        <w:fldChar w:fldCharType="begin"/>
      </w:r>
      <w:r w:rsidR="00496B04">
        <w:rPr>
          <w:rFonts w:ascii="宋体" w:hAnsi="宋体"/>
        </w:rPr>
        <w:instrText xml:space="preserve"> REF _Ref533617132 \r \h </w:instrText>
      </w:r>
      <w:r w:rsidR="00496B04">
        <w:rPr>
          <w:rFonts w:ascii="宋体" w:hAnsi="宋体"/>
        </w:rPr>
      </w:r>
      <w:r w:rsidR="00496B04">
        <w:rPr>
          <w:rFonts w:ascii="宋体" w:hAnsi="宋体"/>
        </w:rPr>
        <w:fldChar w:fldCharType="separate"/>
      </w:r>
      <w:r w:rsidR="00D24D86">
        <w:rPr>
          <w:rFonts w:ascii="宋体" w:hAnsi="宋体"/>
        </w:rPr>
        <w:t xml:space="preserve">[11] </w:t>
      </w:r>
      <w:r w:rsidR="00496B04">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7502CB">
      <w:pPr>
        <w:pStyle w:val="2"/>
      </w:pPr>
      <w:bookmarkStart w:id="46" w:name="_Toc533165988"/>
      <w:bookmarkStart w:id="47" w:name="_Toc533606037"/>
      <w:r>
        <w:rPr>
          <w:rFonts w:hint="eastAsia"/>
        </w:rPr>
        <w:lastRenderedPageBreak/>
        <w:t>论文组织结构</w:t>
      </w:r>
      <w:bookmarkEnd w:id="46"/>
      <w:bookmarkEnd w:id="47"/>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F5952A9" w14:textId="77777777" w:rsidR="00105F9F" w:rsidRDefault="00105F9F" w:rsidP="00F17681">
      <w:pPr>
        <w:widowControl/>
        <w:spacing w:line="240" w:lineRule="auto"/>
        <w:ind w:firstLineChars="0" w:firstLine="0"/>
        <w:sectPr w:rsidR="00105F9F" w:rsidSect="008B64C9">
          <w:footerReference w:type="default" r:id="rId29"/>
          <w:pgSz w:w="11906" w:h="16838"/>
          <w:pgMar w:top="1985" w:right="1588" w:bottom="2268" w:left="1588" w:header="1304" w:footer="1531" w:gutter="284"/>
          <w:pgNumType w:start="1"/>
          <w:cols w:space="425"/>
          <w:docGrid w:type="lines" w:linePitch="326"/>
        </w:sectPr>
      </w:pPr>
    </w:p>
    <w:p w14:paraId="66F580F7" w14:textId="3A376D1A" w:rsidR="00A559E6" w:rsidRDefault="00116706" w:rsidP="00B17878">
      <w:pPr>
        <w:pStyle w:val="1"/>
      </w:pPr>
      <w:bookmarkStart w:id="48" w:name="_Ref533153811"/>
      <w:bookmarkStart w:id="49" w:name="_Toc533165989"/>
      <w:bookmarkStart w:id="50" w:name="_Toc533606038"/>
      <w:r>
        <w:rPr>
          <w:rFonts w:hint="eastAsia"/>
        </w:rPr>
        <w:lastRenderedPageBreak/>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8"/>
      <w:bookmarkEnd w:id="49"/>
      <w:bookmarkEnd w:id="50"/>
    </w:p>
    <w:p w14:paraId="44ED88C8" w14:textId="6D3B6887" w:rsidR="00426383" w:rsidRDefault="00426383" w:rsidP="007502CB">
      <w:pPr>
        <w:pStyle w:val="2"/>
      </w:pPr>
      <w:bookmarkStart w:id="51" w:name="_Ref533153820"/>
      <w:bookmarkStart w:id="52" w:name="_Toc533165990"/>
      <w:bookmarkStart w:id="53" w:name="_Toc533606039"/>
      <w:r>
        <w:rPr>
          <w:rFonts w:hint="eastAsia"/>
        </w:rPr>
        <w:t>可重构技术</w:t>
      </w:r>
      <w:bookmarkEnd w:id="51"/>
      <w:bookmarkEnd w:id="52"/>
      <w:bookmarkEnd w:id="53"/>
    </w:p>
    <w:p w14:paraId="4FAB960D" w14:textId="7E1AC785"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7F2F2A">
        <w:rPr>
          <w:rFonts w:ascii="宋体" w:hAnsi="宋体"/>
        </w:rPr>
        <w:fldChar w:fldCharType="begin"/>
      </w:r>
      <w:r w:rsidR="007F2F2A">
        <w:rPr>
          <w:rFonts w:ascii="宋体" w:hAnsi="宋体"/>
        </w:rPr>
        <w:instrText xml:space="preserve"> </w:instrText>
      </w:r>
      <w:r w:rsidR="007F2F2A">
        <w:rPr>
          <w:rFonts w:ascii="宋体" w:hAnsi="宋体" w:hint="eastAsia"/>
        </w:rPr>
        <w:instrText>REF _Ref530686861 \r \h</w:instrText>
      </w:r>
      <w:r w:rsidR="007F2F2A">
        <w:rPr>
          <w:rFonts w:ascii="宋体" w:hAnsi="宋体"/>
        </w:rPr>
        <w:instrText xml:space="preserve"> </w:instrText>
      </w:r>
      <w:r w:rsidR="007F2F2A">
        <w:rPr>
          <w:rFonts w:ascii="宋体" w:hAnsi="宋体"/>
        </w:rPr>
      </w:r>
      <w:r w:rsidR="007F2F2A">
        <w:rPr>
          <w:rFonts w:ascii="宋体" w:hAnsi="宋体"/>
        </w:rPr>
        <w:fldChar w:fldCharType="separate"/>
      </w:r>
      <w:r w:rsidR="00D24D86">
        <w:rPr>
          <w:rFonts w:ascii="宋体" w:hAnsi="宋体"/>
        </w:rPr>
        <w:t xml:space="preserve">[16] </w:t>
      </w:r>
      <w:r w:rsidR="007F2F2A">
        <w:rPr>
          <w:rFonts w:ascii="宋体" w:hAnsi="宋体"/>
        </w:rPr>
        <w:fldChar w:fldCharType="end"/>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D24D86" w:rsidRPr="00D24D86">
        <w:rPr>
          <w:rFonts w:ascii="宋体" w:hAnsi="宋体"/>
        </w:rPr>
        <w:t>图2</w:t>
      </w:r>
      <w:r w:rsidR="00D24D86" w:rsidRPr="00D24D86">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98000" cy="1692000"/>
                    </a:xfrm>
                    <a:prstGeom prst="rect">
                      <a:avLst/>
                    </a:prstGeom>
                  </pic:spPr>
                </pic:pic>
              </a:graphicData>
            </a:graphic>
          </wp:inline>
        </w:drawing>
      </w:r>
    </w:p>
    <w:p w14:paraId="3A64DD4A" w14:textId="185FAC08" w:rsidR="00D76F8D" w:rsidRDefault="00D76F8D" w:rsidP="003A64BF">
      <w:pPr>
        <w:pStyle w:val="ab"/>
      </w:pPr>
      <w:bookmarkStart w:id="54" w:name="_Ref531010243"/>
      <w:bookmarkStart w:id="55" w:name="_Toc531718360"/>
      <w:bookmarkStart w:id="56" w:name="_Toc533616847"/>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1</w:t>
      </w:r>
      <w:r w:rsidR="00B50B92">
        <w:fldChar w:fldCharType="end"/>
      </w:r>
      <w:bookmarkEnd w:id="54"/>
      <w:r>
        <w:rPr>
          <w:rFonts w:hint="eastAsia"/>
        </w:rPr>
        <w:t>三种计算平台在灵活性和计算效率上的对比</w:t>
      </w:r>
      <w:bookmarkEnd w:id="55"/>
      <w:r w:rsidR="00726EB8">
        <w:fldChar w:fldCharType="begin"/>
      </w:r>
      <w:r w:rsidR="00726EB8">
        <w:instrText xml:space="preserve"> REF _Ref533520015 \r \h </w:instrText>
      </w:r>
      <w:r w:rsidR="00726EB8">
        <w:fldChar w:fldCharType="separate"/>
      </w:r>
      <w:r w:rsidR="00D24D86">
        <w:t xml:space="preserve">[17] </w:t>
      </w:r>
      <w:bookmarkEnd w:id="56"/>
      <w:r w:rsidR="00726EB8">
        <w:fldChar w:fldCharType="end"/>
      </w:r>
    </w:p>
    <w:p w14:paraId="02703148" w14:textId="72D0E13C" w:rsidR="00CA5775" w:rsidRDefault="00CA5775"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w:t>
      </w:r>
      <w:r w:rsidR="00A97524">
        <w:rPr>
          <w:noProof/>
        </w:rPr>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7" w:name="_Toc533165991"/>
      <w:bookmarkStart w:id="58" w:name="_Toc533606040"/>
      <w:r>
        <w:rPr>
          <w:rFonts w:hint="eastAsia"/>
        </w:rPr>
        <w:t>可重构</w:t>
      </w:r>
      <w:r w:rsidR="00EF097F">
        <w:rPr>
          <w:rFonts w:hint="eastAsia"/>
        </w:rPr>
        <w:t>计算</w:t>
      </w:r>
      <w:r w:rsidR="00F3308A">
        <w:rPr>
          <w:rFonts w:hint="eastAsia"/>
        </w:rPr>
        <w:t>执行</w:t>
      </w:r>
      <w:bookmarkEnd w:id="57"/>
      <w:r w:rsidR="009E2FCB">
        <w:rPr>
          <w:rFonts w:hint="eastAsia"/>
        </w:rPr>
        <w:t>机制</w:t>
      </w:r>
      <w:bookmarkEnd w:id="58"/>
    </w:p>
    <w:p w14:paraId="37A070CF" w14:textId="7870FDAF" w:rsidR="009E3574" w:rsidRPr="00DA755A" w:rsidRDefault="00D1741F" w:rsidP="00DA755A">
      <w:pPr>
        <w:ind w:firstLine="480"/>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D24D86">
        <w:t>图</w:t>
      </w:r>
      <w:r w:rsidR="00D24D86">
        <w:t>2</w:t>
      </w:r>
      <w:r w:rsidR="00D24D86">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由于可重构计算阵列</w:t>
      </w:r>
      <w:r w:rsidR="00C536D3" w:rsidRPr="00DA755A">
        <w:rPr>
          <w:rFonts w:hint="eastAsia"/>
        </w:rPr>
        <w:t>和主处理器构成一个异构计算平台，所以可重构计算阵列需要有自己的本地存储器，这一部分主要实现阵列数据的存取以及和主处理器进行</w:t>
      </w:r>
      <w:r w:rsidR="00C536D3" w:rsidRPr="00DA755A">
        <w:rPr>
          <w:rFonts w:hint="eastAsia"/>
        </w:rPr>
        <w:lastRenderedPageBreak/>
        <w:t>数据交换。</w:t>
      </w:r>
    </w:p>
    <w:p w14:paraId="7A461538" w14:textId="42938244" w:rsidR="001F08AC" w:rsidRDefault="00DC5B8F" w:rsidP="00DC5B8F">
      <w:pPr>
        <w:spacing w:line="240" w:lineRule="auto"/>
        <w:ind w:firstLineChars="0" w:firstLine="0"/>
        <w:jc w:val="center"/>
      </w:pPr>
      <w:r>
        <w:object w:dxaOrig="6809" w:dyaOrig="4892" w14:anchorId="4033EC15">
          <v:shape id="_x0000_i6507" type="#_x0000_t75" style="width:293.4pt;height:193.2pt" o:ole="">
            <v:imagedata r:id="rId31" o:title="" cropbottom="-14644f" cropright="-13764f"/>
          </v:shape>
          <o:OLEObject Type="Embed" ProgID="Visio.Drawing.15" ShapeID="_x0000_i6507" DrawAspect="Content" ObjectID="_1607370031" r:id="rId32"/>
        </w:object>
      </w:r>
    </w:p>
    <w:p w14:paraId="4A1BF4B5" w14:textId="0A4E9362" w:rsidR="004A6DA5" w:rsidRDefault="004A6DA5" w:rsidP="00C42D2E">
      <w:pPr>
        <w:pStyle w:val="ab"/>
      </w:pPr>
      <w:bookmarkStart w:id="59" w:name="_Ref531010355"/>
      <w:bookmarkStart w:id="60" w:name="_Toc531718362"/>
      <w:bookmarkStart w:id="61" w:name="_Toc533616848"/>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2</w:t>
      </w:r>
      <w:r w:rsidR="00B50B92">
        <w:fldChar w:fldCharType="end"/>
      </w:r>
      <w:bookmarkEnd w:id="59"/>
      <w:r>
        <w:rPr>
          <w:rFonts w:hint="eastAsia"/>
        </w:rPr>
        <w:t>可重构计算系统的组成</w:t>
      </w:r>
      <w:bookmarkEnd w:id="60"/>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D24D86">
        <w:t xml:space="preserve">[18] </w:t>
      </w:r>
      <w:bookmarkEnd w:id="61"/>
      <w:r w:rsidR="006216B3">
        <w:fldChar w:fldCharType="end"/>
      </w:r>
    </w:p>
    <w:p w14:paraId="56ECEB8C" w14:textId="4744E187" w:rsidR="0075564E" w:rsidRDefault="0075564E"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w:t>
      </w:r>
      <w:r w:rsidR="00A97524">
        <w:rPr>
          <w:noProof/>
        </w:rPr>
        <w:fldChar w:fldCharType="end"/>
      </w:r>
      <w:r>
        <w:t xml:space="preserve"> component of reconfigurable computing system</w:t>
      </w:r>
    </w:p>
    <w:p w14:paraId="15A52450" w14:textId="77777777" w:rsidR="00496B04" w:rsidRPr="00496B04" w:rsidRDefault="00496B04" w:rsidP="00496B04">
      <w:pPr>
        <w:spacing w:line="240" w:lineRule="auto"/>
        <w:ind w:firstLine="480"/>
      </w:pPr>
    </w:p>
    <w:p w14:paraId="1CF6EF98" w14:textId="50C69ECC" w:rsidR="001F08AC" w:rsidRPr="00DA755A" w:rsidRDefault="001F08AC" w:rsidP="00DA755A">
      <w:pPr>
        <w:ind w:firstLine="480"/>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p>
    <w:p w14:paraId="63301957" w14:textId="072CAD12" w:rsidR="00517974" w:rsidRPr="007B5FBA" w:rsidRDefault="009D799C" w:rsidP="00E25659">
      <w:pPr>
        <w:pStyle w:val="MTDisplayEquation"/>
      </w:pPr>
      <w:r>
        <w:tab/>
      </w:r>
      <w:r w:rsidR="00675F29" w:rsidRPr="00675F29">
        <w:rPr>
          <w:rFonts w:ascii="Times New Roman" w:hAnsi="Times New Roman" w:cs="Times New Roman"/>
          <w:position w:val="-10"/>
        </w:rPr>
        <w:object w:dxaOrig="1440" w:dyaOrig="360" w14:anchorId="7B12D990">
          <v:shape id="_x0000_i6531" type="#_x0000_t75" style="width:1in;height:18pt" o:ole="">
            <v:imagedata r:id="rId33" o:title=""/>
          </v:shape>
          <o:OLEObject Type="Embed" ProgID="Equation.DSMT4" ShapeID="_x0000_i6531" DrawAspect="Content" ObjectID="_1607370032" r:id="rId34"/>
        </w:object>
      </w:r>
      <w:r>
        <w:t xml:space="preserve"> </w:t>
      </w:r>
      <w:r>
        <w:tab/>
      </w:r>
      <w:r w:rsidR="00E25659">
        <w:t>(2-1)</w:t>
      </w:r>
      <w:r>
        <w:fldChar w:fldCharType="begin"/>
      </w:r>
      <w:r>
        <w:instrText xml:space="preserve"> MACROBUTTON MTEditEquationSection2 </w:instrText>
      </w:r>
      <w:r w:rsidRPr="009D799C">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079A6A35" w14:textId="2555FB3E" w:rsidR="00405035" w:rsidRPr="00DA755A" w:rsidRDefault="00405035" w:rsidP="00DA755A">
      <w:pPr>
        <w:ind w:firstLine="480"/>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126E0BE3" w:rsidR="00EF1D25" w:rsidRPr="00DA755A" w:rsidRDefault="00D3267A" w:rsidP="00DA755A">
      <w:pPr>
        <w:ind w:firstLine="480"/>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D24D86">
        <w:t>图</w:t>
      </w:r>
      <w:r w:rsidR="00D24D86">
        <w:t>2</w:t>
      </w:r>
      <w:r w:rsidR="00D24D86">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w:t>
      </w:r>
      <w:r w:rsidR="001B040D" w:rsidRPr="00DA755A">
        <w:rPr>
          <w:rFonts w:hint="eastAsia"/>
        </w:rPr>
        <w:lastRenderedPageBreak/>
        <w:t>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64105"/>
                    </a:xfrm>
                    <a:prstGeom prst="rect">
                      <a:avLst/>
                    </a:prstGeom>
                  </pic:spPr>
                </pic:pic>
              </a:graphicData>
            </a:graphic>
          </wp:inline>
        </w:drawing>
      </w:r>
    </w:p>
    <w:p w14:paraId="519EA313" w14:textId="5654A7A9" w:rsidR="00DA755A" w:rsidRDefault="00DA755A" w:rsidP="00DA755A">
      <w:pPr>
        <w:pStyle w:val="ab"/>
      </w:pPr>
      <w:bookmarkStart w:id="62" w:name="_Ref532893643"/>
      <w:bookmarkStart w:id="63" w:name="_Toc531718363"/>
      <w:bookmarkStart w:id="64" w:name="_Toc533616849"/>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3</w:t>
      </w:r>
      <w:r w:rsidR="00B50B92">
        <w:fldChar w:fldCharType="end"/>
      </w:r>
      <w:bookmarkEnd w:id="62"/>
      <w:r>
        <w:rPr>
          <w:rFonts w:hint="eastAsia"/>
        </w:rPr>
        <w:t>三种计算系统在某一应用上的时空利用图</w:t>
      </w:r>
      <w:bookmarkEnd w:id="63"/>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D24D86">
        <w:t xml:space="preserve">[18] </w:t>
      </w:r>
      <w:bookmarkEnd w:id="64"/>
      <w:r w:rsidR="006216B3">
        <w:fldChar w:fldCharType="end"/>
      </w:r>
    </w:p>
    <w:p w14:paraId="4DE2FEA5" w14:textId="702799DE" w:rsidR="00DA755A" w:rsidRDefault="00DA755A"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3</w:t>
      </w:r>
      <w:r w:rsidR="00A97524">
        <w:rPr>
          <w:noProof/>
        </w:rPr>
        <w:fldChar w:fldCharType="end"/>
      </w:r>
      <w:r>
        <w:t xml:space="preserve"> The realization of one application on three different platforms</w:t>
      </w:r>
    </w:p>
    <w:p w14:paraId="6AC5639E" w14:textId="77777777" w:rsidR="00DA755A" w:rsidRPr="00DA755A" w:rsidRDefault="00DA755A" w:rsidP="00E25659">
      <w:pPr>
        <w:spacing w:line="240" w:lineRule="auto"/>
        <w:ind w:firstLineChars="0" w:firstLine="0"/>
      </w:pPr>
    </w:p>
    <w:p w14:paraId="2A519097" w14:textId="095EC295" w:rsidR="00034154" w:rsidRPr="00DA755A" w:rsidRDefault="005D1F40" w:rsidP="00DA755A">
      <w:pPr>
        <w:ind w:firstLine="480"/>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w:t>
      </w:r>
      <w:r w:rsidR="007F07AE" w:rsidRPr="00DA755A">
        <w:rPr>
          <w:rFonts w:hint="eastAsia"/>
        </w:rPr>
        <w:lastRenderedPageBreak/>
        <w:t>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5" w:name="_Toc533165992"/>
      <w:bookmarkStart w:id="66" w:name="_Toc533606041"/>
      <w:r>
        <w:rPr>
          <w:rFonts w:hint="eastAsia"/>
        </w:rPr>
        <w:t>可重构</w:t>
      </w:r>
      <w:r w:rsidR="00EF097F">
        <w:rPr>
          <w:rFonts w:hint="eastAsia"/>
        </w:rPr>
        <w:t>计算</w:t>
      </w:r>
      <w:r w:rsidR="00EC1CCE">
        <w:rPr>
          <w:rFonts w:hint="eastAsia"/>
        </w:rPr>
        <w:t>其他</w:t>
      </w:r>
      <w:r>
        <w:rPr>
          <w:rFonts w:hint="eastAsia"/>
        </w:rPr>
        <w:t>关键技术</w:t>
      </w:r>
      <w:bookmarkEnd w:id="65"/>
      <w:bookmarkEnd w:id="66"/>
    </w:p>
    <w:p w14:paraId="13ECDCCE" w14:textId="6BE692D4" w:rsidR="0064055A" w:rsidRPr="00657ECB" w:rsidRDefault="00D96D2A" w:rsidP="00657ECB">
      <w:pPr>
        <w:ind w:firstLine="480"/>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7B9CE75D" w14:textId="77777777" w:rsidR="00D24D86" w:rsidRDefault="00F96ADC" w:rsidP="001D5C05">
      <w:pPr>
        <w:ind w:firstLine="480"/>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p>
    <w:p w14:paraId="354299A3" w14:textId="320C63D4" w:rsidR="00F96ADC" w:rsidRDefault="00D24D86" w:rsidP="00657ECB">
      <w:pPr>
        <w:ind w:firstLine="480"/>
      </w:pPr>
      <w:r>
        <w:rPr>
          <w:rFonts w:hint="eastAsia"/>
        </w:rPr>
        <w:t>表</w:t>
      </w:r>
      <w:r>
        <w:rPr>
          <w:noProof/>
        </w:rPr>
        <w:t>2</w:t>
      </w:r>
      <w:r>
        <w:noBreakHyphen/>
      </w:r>
      <w:r>
        <w:rPr>
          <w:noProof/>
        </w:rPr>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6169F416" w14:textId="16192F73" w:rsidR="001D5C05" w:rsidRDefault="001D5C05" w:rsidP="001D5C05">
      <w:pPr>
        <w:ind w:firstLine="482"/>
      </w:pPr>
      <w:r w:rsidRPr="00657ECB">
        <w:rPr>
          <w:rFonts w:hint="eastAsia"/>
          <w:b/>
        </w:rPr>
        <w:t>静态和动态重构</w:t>
      </w:r>
      <w:r w:rsidRPr="00657ECB">
        <w:rPr>
          <w:rFonts w:hint="eastAsia"/>
        </w:rPr>
        <w:t>：可重构系统中可重构的实现来自于两方面，首先是计算单元的可重构，是指通过改变某一个计算单元要实现的功能，另一方面来自于计算单元之间的连接关系可重构，根据具体的任务来改变处理单元之间的连接形式，从而达到互连关系的可重构，所以重构在时间维度上有两种表现形式，重构的系</w:t>
      </w:r>
      <w:r w:rsidRPr="00657ECB">
        <w:rPr>
          <w:rFonts w:hint="eastAsia"/>
        </w:rPr>
        <w:lastRenderedPageBreak/>
        <w:t>统在某一段时间内其结构不发生变化，每一条配置指定的功能和连接关系在任务时间窗口内不改变，这是静态的可重构系统。早期的</w:t>
      </w:r>
      <w:r w:rsidRPr="00657ECB">
        <w:rPr>
          <w:rFonts w:hint="eastAsia"/>
        </w:rPr>
        <w:t>F</w:t>
      </w:r>
      <w:r w:rsidRPr="00657ECB">
        <w:t>PGA</w:t>
      </w:r>
      <w:r w:rsidRPr="00657ECB">
        <w:rPr>
          <w:rFonts w:hint="eastAsia"/>
        </w:rPr>
        <w:t>是这种系统的典型，优点是配置切换的次数少，功耗低，但是缺点是必须等到一个任务已经执行完成并保存现场之后才能开启配置的切换。</w:t>
      </w:r>
      <w:bookmarkStart w:id="67" w:name="_Ref532906091"/>
      <w:bookmarkStart w:id="68" w:name="_Toc533603516"/>
    </w:p>
    <w:p w14:paraId="3FFAB9DD" w14:textId="67B063D7" w:rsidR="005523DE" w:rsidRDefault="005523DE" w:rsidP="009853BA">
      <w:pPr>
        <w:pStyle w:val="ae"/>
        <w:spacing w:before="326"/>
      </w:pPr>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2</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1</w:t>
      </w:r>
      <w:r w:rsidR="009C1E94">
        <w:fldChar w:fldCharType="end"/>
      </w:r>
      <w:bookmarkEnd w:id="67"/>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r w:rsidR="00F907A7">
        <w:fldChar w:fldCharType="begin"/>
      </w:r>
      <w:r w:rsidR="00F907A7">
        <w:instrText xml:space="preserve"> </w:instrText>
      </w:r>
      <w:r w:rsidR="00F907A7">
        <w:rPr>
          <w:rFonts w:hint="eastAsia"/>
        </w:rPr>
        <w:instrText>REF _Ref533527909 \r \h</w:instrText>
      </w:r>
      <w:r w:rsidR="00F907A7">
        <w:instrText xml:space="preserve"> </w:instrText>
      </w:r>
      <w:r w:rsidR="00F907A7">
        <w:fldChar w:fldCharType="separate"/>
      </w:r>
      <w:r w:rsidR="00D24D86">
        <w:t xml:space="preserve">[19] </w:t>
      </w:r>
      <w:bookmarkEnd w:id="68"/>
      <w:r w:rsidR="00F907A7">
        <w:fldChar w:fldCharType="end"/>
      </w:r>
    </w:p>
    <w:p w14:paraId="1B70FD4A" w14:textId="16EC6458" w:rsidR="00932EF4" w:rsidRPr="00932EF4" w:rsidRDefault="00932EF4" w:rsidP="00932EF4">
      <w:pPr>
        <w:pStyle w:val="Table"/>
        <w:spacing w:after="163"/>
      </w:pPr>
      <w:r w:rsidRPr="00932EF4">
        <w:t xml:space="preserve">Table </w:t>
      </w:r>
      <w:r w:rsidR="00B066F8">
        <w:fldChar w:fldCharType="begin"/>
      </w:r>
      <w:r w:rsidR="00B066F8">
        <w:instrText xml:space="preserve"> STYLEREF 1 \s </w:instrText>
      </w:r>
      <w:r w:rsidR="00B066F8">
        <w:fldChar w:fldCharType="separate"/>
      </w:r>
      <w:r w:rsidR="00D24D86">
        <w:rPr>
          <w:noProof/>
        </w:rPr>
        <w:t>2</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1</w:t>
      </w:r>
      <w:r w:rsidR="00B066F8">
        <w:fldChar w:fldCharType="end"/>
      </w:r>
      <w:r w:rsidRPr="00932EF4">
        <w:t xml:space="preserve"> Comparison between CGRA and FPGA</w:t>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6216B3"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Pr="006216B3" w:rsidRDefault="00F07EC0" w:rsidP="00F07EC0">
            <w:pPr>
              <w:ind w:firstLineChars="0" w:firstLine="0"/>
              <w:jc w:val="center"/>
              <w:rPr>
                <w:rFonts w:ascii="宋体" w:hAnsi="宋体"/>
                <w:sz w:val="21"/>
              </w:rPr>
            </w:pPr>
            <w:r w:rsidRPr="006216B3">
              <w:rPr>
                <w:rFonts w:ascii="宋体" w:hAnsi="宋体"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6216B3" w:rsidRDefault="00F07EC0" w:rsidP="00F07EC0">
            <w:pPr>
              <w:ind w:firstLineChars="0" w:firstLine="0"/>
              <w:jc w:val="center"/>
              <w:rPr>
                <w:rFonts w:ascii="宋体" w:hAnsi="宋体"/>
                <w:sz w:val="21"/>
              </w:rPr>
            </w:pPr>
            <w:r w:rsidRPr="006216B3">
              <w:rPr>
                <w:rFonts w:ascii="宋体" w:hAnsi="宋体" w:hint="eastAsia"/>
                <w:sz w:val="21"/>
              </w:rPr>
              <w:t>F</w:t>
            </w:r>
            <w:r w:rsidRPr="006216B3">
              <w:rPr>
                <w:rFonts w:ascii="宋体" w:hAnsi="宋体"/>
                <w:sz w:val="21"/>
              </w:rPr>
              <w:t>PGA</w:t>
            </w:r>
          </w:p>
        </w:tc>
        <w:tc>
          <w:tcPr>
            <w:tcW w:w="1743" w:type="pct"/>
            <w:tcBorders>
              <w:top w:val="single" w:sz="18" w:space="0" w:color="auto"/>
              <w:bottom w:val="single" w:sz="12" w:space="0" w:color="auto"/>
            </w:tcBorders>
            <w:vAlign w:val="center"/>
          </w:tcPr>
          <w:p w14:paraId="7D708DC6" w14:textId="408445E4" w:rsidR="00D03B15" w:rsidRPr="006216B3" w:rsidRDefault="00F07EC0" w:rsidP="00F07EC0">
            <w:pPr>
              <w:ind w:firstLineChars="0" w:firstLine="0"/>
              <w:jc w:val="center"/>
              <w:rPr>
                <w:rFonts w:ascii="宋体" w:hAnsi="宋体"/>
                <w:sz w:val="21"/>
              </w:rPr>
            </w:pPr>
            <w:r w:rsidRPr="006216B3">
              <w:rPr>
                <w:rFonts w:ascii="宋体" w:hAnsi="宋体" w:hint="eastAsia"/>
                <w:sz w:val="21"/>
              </w:rPr>
              <w:t>C</w:t>
            </w:r>
            <w:r w:rsidRPr="006216B3">
              <w:rPr>
                <w:rFonts w:ascii="宋体" w:hAnsi="宋体"/>
                <w:sz w:val="21"/>
              </w:rPr>
              <w:t>GRA</w:t>
            </w:r>
          </w:p>
        </w:tc>
      </w:tr>
      <w:tr w:rsidR="00D03B15" w:rsidRPr="006216B3" w14:paraId="71A848F8" w14:textId="77777777" w:rsidTr="009B66CC">
        <w:trPr>
          <w:jc w:val="center"/>
        </w:trPr>
        <w:tc>
          <w:tcPr>
            <w:tcW w:w="2037" w:type="pct"/>
            <w:tcBorders>
              <w:top w:val="single" w:sz="12" w:space="0" w:color="auto"/>
              <w:bottom w:val="nil"/>
            </w:tcBorders>
            <w:vAlign w:val="center"/>
          </w:tcPr>
          <w:p w14:paraId="1683E742" w14:textId="3E9E3E4E" w:rsidR="00D03B15" w:rsidRPr="006216B3" w:rsidRDefault="00F07EC0" w:rsidP="00F07EC0">
            <w:pPr>
              <w:ind w:firstLineChars="0" w:firstLine="0"/>
              <w:jc w:val="center"/>
              <w:rPr>
                <w:rFonts w:ascii="宋体" w:hAnsi="宋体"/>
                <w:sz w:val="21"/>
              </w:rPr>
            </w:pPr>
            <w:r w:rsidRPr="006216B3">
              <w:rPr>
                <w:rFonts w:ascii="宋体" w:hAnsi="宋体" w:hint="eastAsia"/>
                <w:sz w:val="21"/>
              </w:rPr>
              <w:t>处理单元</w:t>
            </w:r>
          </w:p>
        </w:tc>
        <w:tc>
          <w:tcPr>
            <w:tcW w:w="1220" w:type="pct"/>
            <w:tcBorders>
              <w:top w:val="single" w:sz="12" w:space="0" w:color="auto"/>
              <w:bottom w:val="nil"/>
            </w:tcBorders>
            <w:vAlign w:val="center"/>
          </w:tcPr>
          <w:p w14:paraId="5D4B8CB7" w14:textId="29C75ADD" w:rsidR="00D03B15" w:rsidRPr="006216B3" w:rsidRDefault="00F07EC0" w:rsidP="00F07EC0">
            <w:pPr>
              <w:ind w:firstLineChars="0" w:firstLine="0"/>
              <w:jc w:val="center"/>
              <w:rPr>
                <w:rFonts w:ascii="宋体" w:hAnsi="宋体"/>
                <w:sz w:val="21"/>
              </w:rPr>
            </w:pPr>
            <w:r w:rsidRPr="006216B3">
              <w:rPr>
                <w:rFonts w:ascii="宋体" w:hAnsi="宋体" w:hint="eastAsia"/>
                <w:sz w:val="21"/>
              </w:rPr>
              <w:t>L</w:t>
            </w:r>
            <w:r w:rsidRPr="006216B3">
              <w:rPr>
                <w:rFonts w:ascii="宋体" w:hAnsi="宋体"/>
                <w:sz w:val="21"/>
              </w:rPr>
              <w:t>UT(bit)</w:t>
            </w:r>
          </w:p>
        </w:tc>
        <w:tc>
          <w:tcPr>
            <w:tcW w:w="1743" w:type="pct"/>
            <w:tcBorders>
              <w:top w:val="single" w:sz="12" w:space="0" w:color="auto"/>
              <w:bottom w:val="nil"/>
            </w:tcBorders>
            <w:vAlign w:val="center"/>
          </w:tcPr>
          <w:p w14:paraId="36623C19" w14:textId="0D7BDB77" w:rsidR="00D03B15" w:rsidRPr="006216B3" w:rsidRDefault="00F07EC0" w:rsidP="00F07EC0">
            <w:pPr>
              <w:ind w:firstLineChars="0" w:firstLine="0"/>
              <w:jc w:val="center"/>
              <w:rPr>
                <w:rFonts w:ascii="宋体" w:hAnsi="宋体"/>
                <w:sz w:val="21"/>
              </w:rPr>
            </w:pPr>
            <w:r w:rsidRPr="006216B3">
              <w:rPr>
                <w:rFonts w:ascii="宋体" w:hAnsi="宋体" w:hint="eastAsia"/>
                <w:sz w:val="21"/>
              </w:rPr>
              <w:t>A</w:t>
            </w:r>
            <w:r w:rsidRPr="006216B3">
              <w:rPr>
                <w:rFonts w:ascii="宋体" w:hAnsi="宋体"/>
                <w:sz w:val="21"/>
              </w:rPr>
              <w:t>LU(</w:t>
            </w:r>
            <w:r w:rsidRPr="006216B3">
              <w:rPr>
                <w:rFonts w:ascii="宋体" w:hAnsi="宋体" w:hint="eastAsia"/>
                <w:sz w:val="21"/>
              </w:rPr>
              <w:t>字级</w:t>
            </w:r>
            <w:r w:rsidRPr="006216B3">
              <w:rPr>
                <w:rFonts w:ascii="宋体" w:hAnsi="宋体"/>
                <w:sz w:val="21"/>
              </w:rPr>
              <w:t>)</w:t>
            </w:r>
          </w:p>
        </w:tc>
      </w:tr>
      <w:tr w:rsidR="00D03B15" w:rsidRPr="006216B3" w14:paraId="24D644A1" w14:textId="77777777" w:rsidTr="009B66CC">
        <w:trPr>
          <w:jc w:val="center"/>
        </w:trPr>
        <w:tc>
          <w:tcPr>
            <w:tcW w:w="2037" w:type="pct"/>
            <w:tcBorders>
              <w:top w:val="nil"/>
              <w:bottom w:val="nil"/>
            </w:tcBorders>
            <w:vAlign w:val="center"/>
          </w:tcPr>
          <w:p w14:paraId="600453A5" w14:textId="1FD93C29" w:rsidR="00D03B15" w:rsidRPr="006216B3" w:rsidRDefault="00F07EC0" w:rsidP="00F07EC0">
            <w:pPr>
              <w:ind w:firstLineChars="0" w:firstLine="0"/>
              <w:jc w:val="center"/>
              <w:rPr>
                <w:rFonts w:ascii="宋体" w:hAnsi="宋体"/>
                <w:sz w:val="21"/>
              </w:rPr>
            </w:pPr>
            <w:r w:rsidRPr="006216B3">
              <w:rPr>
                <w:rFonts w:ascii="宋体" w:hAnsi="宋体" w:hint="eastAsia"/>
                <w:sz w:val="21"/>
              </w:rPr>
              <w:t>互连结构</w:t>
            </w:r>
          </w:p>
        </w:tc>
        <w:tc>
          <w:tcPr>
            <w:tcW w:w="1220" w:type="pct"/>
            <w:tcBorders>
              <w:top w:val="nil"/>
              <w:bottom w:val="nil"/>
            </w:tcBorders>
            <w:vAlign w:val="center"/>
          </w:tcPr>
          <w:p w14:paraId="2109BD08" w14:textId="6BE5B514" w:rsidR="00D03B15" w:rsidRPr="006216B3" w:rsidRDefault="00F07EC0" w:rsidP="00F07EC0">
            <w:pPr>
              <w:ind w:firstLineChars="0" w:firstLine="0"/>
              <w:jc w:val="center"/>
              <w:rPr>
                <w:rFonts w:ascii="宋体" w:hAnsi="宋体"/>
                <w:sz w:val="21"/>
              </w:rPr>
            </w:pPr>
            <w:r w:rsidRPr="006216B3">
              <w:rPr>
                <w:rFonts w:ascii="宋体" w:hAnsi="宋体" w:hint="eastAsia"/>
                <w:sz w:val="21"/>
              </w:rPr>
              <w:t>复杂</w:t>
            </w:r>
          </w:p>
        </w:tc>
        <w:tc>
          <w:tcPr>
            <w:tcW w:w="1743" w:type="pct"/>
            <w:tcBorders>
              <w:top w:val="nil"/>
              <w:bottom w:val="nil"/>
            </w:tcBorders>
            <w:vAlign w:val="center"/>
          </w:tcPr>
          <w:p w14:paraId="0DA59874" w14:textId="6660A558" w:rsidR="00D03B15" w:rsidRPr="006216B3" w:rsidRDefault="00F07EC0" w:rsidP="00F07EC0">
            <w:pPr>
              <w:ind w:firstLineChars="0" w:firstLine="0"/>
              <w:jc w:val="center"/>
              <w:rPr>
                <w:rFonts w:ascii="宋体" w:hAnsi="宋体"/>
                <w:sz w:val="21"/>
              </w:rPr>
            </w:pPr>
            <w:r w:rsidRPr="006216B3">
              <w:rPr>
                <w:rFonts w:ascii="宋体" w:hAnsi="宋体" w:hint="eastAsia"/>
                <w:sz w:val="21"/>
              </w:rPr>
              <w:t>简单</w:t>
            </w:r>
          </w:p>
        </w:tc>
      </w:tr>
      <w:tr w:rsidR="00D03B15" w:rsidRPr="006216B3" w14:paraId="23DF4A6A" w14:textId="77777777" w:rsidTr="009B66CC">
        <w:trPr>
          <w:jc w:val="center"/>
        </w:trPr>
        <w:tc>
          <w:tcPr>
            <w:tcW w:w="2037" w:type="pct"/>
            <w:tcBorders>
              <w:top w:val="nil"/>
              <w:bottom w:val="nil"/>
            </w:tcBorders>
            <w:vAlign w:val="center"/>
          </w:tcPr>
          <w:p w14:paraId="4B138797" w14:textId="24B3FC29" w:rsidR="00D03B15" w:rsidRPr="006216B3" w:rsidRDefault="00F07EC0" w:rsidP="00F07EC0">
            <w:pPr>
              <w:ind w:firstLineChars="0" w:firstLine="0"/>
              <w:jc w:val="center"/>
              <w:rPr>
                <w:rFonts w:ascii="宋体" w:hAnsi="宋体"/>
                <w:sz w:val="21"/>
              </w:rPr>
            </w:pPr>
            <w:r w:rsidRPr="006216B3">
              <w:rPr>
                <w:rFonts w:ascii="宋体" w:hAnsi="宋体" w:hint="eastAsia"/>
                <w:sz w:val="21"/>
              </w:rPr>
              <w:t>功耗</w:t>
            </w:r>
          </w:p>
        </w:tc>
        <w:tc>
          <w:tcPr>
            <w:tcW w:w="1220" w:type="pct"/>
            <w:tcBorders>
              <w:top w:val="nil"/>
              <w:bottom w:val="nil"/>
            </w:tcBorders>
            <w:vAlign w:val="center"/>
          </w:tcPr>
          <w:p w14:paraId="4745810C" w14:textId="27DD668C" w:rsidR="00D03B15" w:rsidRPr="006216B3" w:rsidRDefault="00F07EC0" w:rsidP="00F07EC0">
            <w:pPr>
              <w:ind w:firstLineChars="0" w:firstLine="0"/>
              <w:jc w:val="center"/>
              <w:rPr>
                <w:rFonts w:ascii="宋体" w:hAnsi="宋体"/>
                <w:sz w:val="21"/>
              </w:rPr>
            </w:pPr>
            <w:r w:rsidRPr="006216B3">
              <w:rPr>
                <w:rFonts w:ascii="宋体" w:hAnsi="宋体" w:hint="eastAsia"/>
                <w:sz w:val="21"/>
              </w:rPr>
              <w:t>高</w:t>
            </w:r>
          </w:p>
        </w:tc>
        <w:tc>
          <w:tcPr>
            <w:tcW w:w="1743" w:type="pct"/>
            <w:tcBorders>
              <w:top w:val="nil"/>
              <w:bottom w:val="nil"/>
            </w:tcBorders>
            <w:vAlign w:val="center"/>
          </w:tcPr>
          <w:p w14:paraId="5074975A" w14:textId="73B3BE6E" w:rsidR="00D03B15" w:rsidRPr="006216B3" w:rsidRDefault="00F07EC0" w:rsidP="00F07EC0">
            <w:pPr>
              <w:ind w:firstLineChars="0" w:firstLine="0"/>
              <w:jc w:val="center"/>
              <w:rPr>
                <w:rFonts w:ascii="宋体" w:hAnsi="宋体"/>
                <w:sz w:val="21"/>
              </w:rPr>
            </w:pPr>
            <w:r w:rsidRPr="006216B3">
              <w:rPr>
                <w:rFonts w:ascii="宋体" w:hAnsi="宋体" w:hint="eastAsia"/>
                <w:sz w:val="21"/>
              </w:rPr>
              <w:t>低</w:t>
            </w:r>
          </w:p>
        </w:tc>
      </w:tr>
      <w:tr w:rsidR="00D03B15" w:rsidRPr="006216B3" w14:paraId="1CB12D0E" w14:textId="77777777" w:rsidTr="009B66CC">
        <w:trPr>
          <w:jc w:val="center"/>
        </w:trPr>
        <w:tc>
          <w:tcPr>
            <w:tcW w:w="2037" w:type="pct"/>
            <w:tcBorders>
              <w:top w:val="nil"/>
              <w:bottom w:val="nil"/>
            </w:tcBorders>
            <w:vAlign w:val="center"/>
          </w:tcPr>
          <w:p w14:paraId="48367B81" w14:textId="21DC7F7D"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信息</w:t>
            </w:r>
          </w:p>
        </w:tc>
        <w:tc>
          <w:tcPr>
            <w:tcW w:w="1220" w:type="pct"/>
            <w:tcBorders>
              <w:top w:val="nil"/>
              <w:bottom w:val="nil"/>
            </w:tcBorders>
            <w:vAlign w:val="center"/>
          </w:tcPr>
          <w:p w14:paraId="6D2CEA23" w14:textId="23139EB3" w:rsidR="00D03B15" w:rsidRPr="006216B3" w:rsidRDefault="00F07EC0" w:rsidP="00F07EC0">
            <w:pPr>
              <w:ind w:firstLineChars="0" w:firstLine="0"/>
              <w:jc w:val="center"/>
              <w:rPr>
                <w:rFonts w:ascii="宋体" w:hAnsi="宋体"/>
                <w:sz w:val="21"/>
              </w:rPr>
            </w:pPr>
            <w:r w:rsidRPr="006216B3">
              <w:rPr>
                <w:rFonts w:ascii="宋体" w:hAnsi="宋体" w:hint="eastAsia"/>
                <w:sz w:val="21"/>
              </w:rPr>
              <w:t>大</w:t>
            </w:r>
          </w:p>
        </w:tc>
        <w:tc>
          <w:tcPr>
            <w:tcW w:w="1743" w:type="pct"/>
            <w:tcBorders>
              <w:top w:val="nil"/>
              <w:bottom w:val="nil"/>
            </w:tcBorders>
            <w:vAlign w:val="center"/>
          </w:tcPr>
          <w:p w14:paraId="6F1F3E98" w14:textId="42BC0D06" w:rsidR="00D03B15" w:rsidRPr="006216B3" w:rsidRDefault="00F07EC0" w:rsidP="00F07EC0">
            <w:pPr>
              <w:ind w:firstLineChars="0" w:firstLine="0"/>
              <w:jc w:val="center"/>
              <w:rPr>
                <w:rFonts w:ascii="宋体" w:hAnsi="宋体"/>
                <w:sz w:val="21"/>
              </w:rPr>
            </w:pPr>
            <w:r w:rsidRPr="006216B3">
              <w:rPr>
                <w:rFonts w:ascii="宋体" w:hAnsi="宋体" w:hint="eastAsia"/>
                <w:sz w:val="21"/>
              </w:rPr>
              <w:t>小</w:t>
            </w:r>
          </w:p>
        </w:tc>
      </w:tr>
      <w:tr w:rsidR="00D03B15" w:rsidRPr="006216B3" w14:paraId="3A9BD8AB" w14:textId="77777777" w:rsidTr="009B66CC">
        <w:trPr>
          <w:jc w:val="center"/>
        </w:trPr>
        <w:tc>
          <w:tcPr>
            <w:tcW w:w="2037" w:type="pct"/>
            <w:tcBorders>
              <w:top w:val="nil"/>
              <w:bottom w:val="nil"/>
            </w:tcBorders>
            <w:vAlign w:val="center"/>
          </w:tcPr>
          <w:p w14:paraId="541A31D9" w14:textId="659AFFB4"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时间</w:t>
            </w:r>
          </w:p>
        </w:tc>
        <w:tc>
          <w:tcPr>
            <w:tcW w:w="1220" w:type="pct"/>
            <w:tcBorders>
              <w:top w:val="nil"/>
              <w:bottom w:val="nil"/>
            </w:tcBorders>
            <w:vAlign w:val="center"/>
          </w:tcPr>
          <w:p w14:paraId="0BF741C7" w14:textId="06509A20" w:rsidR="00D03B15" w:rsidRPr="006216B3" w:rsidRDefault="00F07EC0" w:rsidP="00F07EC0">
            <w:pPr>
              <w:ind w:firstLineChars="0" w:firstLine="0"/>
              <w:jc w:val="center"/>
              <w:rPr>
                <w:rFonts w:ascii="宋体" w:hAnsi="宋体"/>
                <w:sz w:val="21"/>
              </w:rPr>
            </w:pPr>
            <w:r w:rsidRPr="006216B3">
              <w:rPr>
                <w:rFonts w:ascii="宋体" w:hAnsi="宋体" w:hint="eastAsia"/>
                <w:sz w:val="21"/>
              </w:rPr>
              <w:t>长</w:t>
            </w:r>
          </w:p>
        </w:tc>
        <w:tc>
          <w:tcPr>
            <w:tcW w:w="1743" w:type="pct"/>
            <w:tcBorders>
              <w:top w:val="nil"/>
              <w:bottom w:val="nil"/>
            </w:tcBorders>
            <w:vAlign w:val="center"/>
          </w:tcPr>
          <w:p w14:paraId="27A33102" w14:textId="5D356928" w:rsidR="00D03B15" w:rsidRPr="006216B3" w:rsidRDefault="00F07EC0" w:rsidP="00F07EC0">
            <w:pPr>
              <w:ind w:firstLineChars="0" w:firstLine="0"/>
              <w:jc w:val="center"/>
              <w:rPr>
                <w:rFonts w:ascii="宋体" w:hAnsi="宋体"/>
                <w:sz w:val="21"/>
              </w:rPr>
            </w:pPr>
            <w:r w:rsidRPr="006216B3">
              <w:rPr>
                <w:rFonts w:ascii="宋体" w:hAnsi="宋体" w:hint="eastAsia"/>
                <w:sz w:val="21"/>
              </w:rPr>
              <w:t>短</w:t>
            </w:r>
          </w:p>
        </w:tc>
      </w:tr>
      <w:tr w:rsidR="00D03B15" w:rsidRPr="006216B3" w14:paraId="3FB7799C" w14:textId="77777777" w:rsidTr="009B66CC">
        <w:trPr>
          <w:jc w:val="center"/>
        </w:trPr>
        <w:tc>
          <w:tcPr>
            <w:tcW w:w="2037" w:type="pct"/>
            <w:tcBorders>
              <w:top w:val="nil"/>
              <w:bottom w:val="single" w:sz="18" w:space="0" w:color="auto"/>
            </w:tcBorders>
            <w:vAlign w:val="center"/>
          </w:tcPr>
          <w:p w14:paraId="07D3E1C8" w14:textId="651011D3" w:rsidR="00D03B15" w:rsidRPr="006216B3" w:rsidRDefault="00F07EC0" w:rsidP="00F07EC0">
            <w:pPr>
              <w:ind w:firstLineChars="0" w:firstLine="0"/>
              <w:jc w:val="center"/>
              <w:rPr>
                <w:rFonts w:ascii="宋体" w:hAnsi="宋体"/>
                <w:sz w:val="21"/>
              </w:rPr>
            </w:pPr>
            <w:r w:rsidRPr="006216B3">
              <w:rPr>
                <w:rFonts w:ascii="宋体" w:hAnsi="宋体" w:hint="eastAsia"/>
                <w:sz w:val="21"/>
              </w:rPr>
              <w:t>灵活性</w:t>
            </w:r>
          </w:p>
        </w:tc>
        <w:tc>
          <w:tcPr>
            <w:tcW w:w="1220" w:type="pct"/>
            <w:tcBorders>
              <w:top w:val="nil"/>
              <w:bottom w:val="single" w:sz="18" w:space="0" w:color="auto"/>
            </w:tcBorders>
            <w:vAlign w:val="center"/>
          </w:tcPr>
          <w:p w14:paraId="668957F9" w14:textId="3488B3E1" w:rsidR="00D03B15" w:rsidRPr="006216B3" w:rsidRDefault="00F07EC0" w:rsidP="00F07EC0">
            <w:pPr>
              <w:ind w:firstLineChars="0" w:firstLine="0"/>
              <w:jc w:val="center"/>
              <w:rPr>
                <w:rFonts w:ascii="宋体" w:hAnsi="宋体"/>
                <w:sz w:val="21"/>
              </w:rPr>
            </w:pPr>
            <w:r w:rsidRPr="006216B3">
              <w:rPr>
                <w:rFonts w:ascii="宋体" w:hAnsi="宋体" w:hint="eastAsia"/>
                <w:sz w:val="21"/>
              </w:rPr>
              <w:t>很高</w:t>
            </w:r>
          </w:p>
        </w:tc>
        <w:tc>
          <w:tcPr>
            <w:tcW w:w="1743" w:type="pct"/>
            <w:tcBorders>
              <w:top w:val="nil"/>
              <w:bottom w:val="single" w:sz="18" w:space="0" w:color="auto"/>
            </w:tcBorders>
            <w:vAlign w:val="center"/>
          </w:tcPr>
          <w:p w14:paraId="3E00CCA4" w14:textId="7B698B9D" w:rsidR="00D03B15" w:rsidRPr="006216B3" w:rsidRDefault="00F07EC0" w:rsidP="00F07EC0">
            <w:pPr>
              <w:ind w:firstLineChars="0" w:firstLine="0"/>
              <w:jc w:val="center"/>
              <w:rPr>
                <w:rFonts w:ascii="宋体" w:hAnsi="宋体"/>
                <w:sz w:val="21"/>
              </w:rPr>
            </w:pPr>
            <w:r w:rsidRPr="006216B3">
              <w:rPr>
                <w:rFonts w:ascii="宋体" w:hAnsi="宋体" w:hint="eastAsia"/>
                <w:sz w:val="21"/>
              </w:rPr>
              <w:t>较高</w:t>
            </w:r>
          </w:p>
        </w:tc>
      </w:tr>
    </w:tbl>
    <w:p w14:paraId="0C777880" w14:textId="77777777" w:rsidR="00C31E32" w:rsidRPr="00034154" w:rsidRDefault="00C31E32" w:rsidP="00C31E32">
      <w:pPr>
        <w:ind w:firstLineChars="0" w:firstLine="0"/>
        <w:rPr>
          <w:rFonts w:ascii="宋体" w:hAnsi="宋体"/>
        </w:rPr>
      </w:pPr>
    </w:p>
    <w:p w14:paraId="40CD7D89" w14:textId="5CF4283D" w:rsidR="00847700" w:rsidRPr="00657ECB" w:rsidRDefault="003B30C0" w:rsidP="00657ECB">
      <w:pPr>
        <w:ind w:firstLine="480"/>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22AA6B4D" w:rsidR="00847700" w:rsidRDefault="00847700" w:rsidP="00657ECB">
      <w:pPr>
        <w:ind w:firstLine="482"/>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D24D86">
        <w:t>图</w:t>
      </w:r>
      <w:r w:rsidR="00D24D86">
        <w:t>2</w:t>
      </w:r>
      <w:r w:rsidR="00D24D86">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28082A95" w14:textId="5449D443" w:rsidR="006D6A7B" w:rsidRPr="00657ECB" w:rsidRDefault="006D6A7B" w:rsidP="00D52F30">
      <w:pPr>
        <w:ind w:firstLine="480"/>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Pr="00657ECB">
        <w:fldChar w:fldCharType="begin"/>
      </w:r>
      <w:r w:rsidRPr="00657ECB">
        <w:instrText xml:space="preserve"> </w:instrText>
      </w:r>
      <w:r w:rsidRPr="00657ECB">
        <w:rPr>
          <w:rFonts w:hint="eastAsia"/>
        </w:rPr>
        <w:instrText>REF _Ref531012993 \h</w:instrText>
      </w:r>
      <w:r w:rsidRPr="00657ECB">
        <w:instrText xml:space="preserve">  \* MERGEFORMAT </w:instrText>
      </w:r>
      <w:r w:rsidRPr="00657ECB">
        <w:fldChar w:fldCharType="separate"/>
      </w:r>
      <w:r w:rsidR="00D24D86">
        <w:t>图</w:t>
      </w:r>
      <w:r w:rsidR="00D24D86">
        <w:t>2</w:t>
      </w:r>
      <w:r w:rsidR="00D24D86">
        <w:noBreakHyphen/>
        <w:t>5</w:t>
      </w:r>
      <w:r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w:t>
      </w:r>
      <w:r w:rsidRPr="00657ECB">
        <w:rPr>
          <w:rFonts w:hint="eastAsia"/>
        </w:rPr>
        <w:lastRenderedPageBreak/>
        <w:t>很显然对于规模较大的可重构系统的实现，这种方案不是最好的选择。第二种方案是处于可重构阵列中的某一个计算单元只可以和自己周边的上下左右相邻的计算单元连接，如</w:t>
      </w:r>
      <w:r w:rsidRPr="00657ECB">
        <w:fldChar w:fldCharType="begin"/>
      </w:r>
      <w:r w:rsidRPr="00657ECB">
        <w:instrText xml:space="preserve"> </w:instrText>
      </w:r>
      <w:r w:rsidRPr="00657ECB">
        <w:rPr>
          <w:rFonts w:hint="eastAsia"/>
        </w:rPr>
        <w:instrText>REF _Ref531013001 \h</w:instrText>
      </w:r>
      <w:r w:rsidRPr="00657ECB">
        <w:instrText xml:space="preserve">  \* MERGEFORMAT </w:instrText>
      </w:r>
      <w:r w:rsidRPr="00657ECB">
        <w:fldChar w:fldCharType="separate"/>
      </w:r>
      <w:r w:rsidR="00D24D86">
        <w:t>图</w:t>
      </w:r>
      <w:r w:rsidR="00D24D86">
        <w:t>2</w:t>
      </w:r>
      <w:r w:rsidR="00D24D86">
        <w:noBreakHyphen/>
        <w:t>6</w:t>
      </w:r>
      <w:r w:rsidRPr="00657ECB">
        <w:fldChar w:fldCharType="end"/>
      </w:r>
      <w:r w:rsidRPr="00657ECB">
        <w:rPr>
          <w:rFonts w:hint="eastAsia"/>
        </w:rPr>
        <w:t>，单元</w:t>
      </w:r>
      <w:r w:rsidRPr="00657ECB">
        <w:rPr>
          <w:rFonts w:hint="eastAsia"/>
        </w:rPr>
        <w:t>A</w:t>
      </w:r>
      <w:r w:rsidRPr="00657ECB">
        <w:rPr>
          <w:rFonts w:hint="eastAsia"/>
        </w:rPr>
        <w:t>的输入端口只能和单元</w:t>
      </w:r>
      <w:r w:rsidRPr="00657ECB">
        <w:rPr>
          <w:rFonts w:hint="eastAsia"/>
        </w:rPr>
        <w:t>B</w:t>
      </w:r>
      <w:r w:rsidRPr="00657ECB">
        <w:t>,C,D,E</w:t>
      </w:r>
      <w:r w:rsidRPr="00657ECB">
        <w:rPr>
          <w:rFonts w:hint="eastAsia"/>
        </w:rPr>
        <w:t>连接，对于单元</w:t>
      </w:r>
      <w:r w:rsidRPr="00657ECB">
        <w:rPr>
          <w:rFonts w:hint="eastAsia"/>
        </w:rPr>
        <w:t>A</w:t>
      </w:r>
      <w:r w:rsidRPr="00657ECB">
        <w:rPr>
          <w:rFonts w:hint="eastAsia"/>
        </w:rPr>
        <w:t>的某一个端口通过固定的</w:t>
      </w:r>
      <w:r w:rsidRPr="00657ECB">
        <w:rPr>
          <w:rFonts w:hint="eastAsia"/>
        </w:rPr>
        <w:t>4</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就可以实现选通，实现电路比较简单固定，易于实现。</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36">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293EBBE2" w:rsidR="00161669" w:rsidRDefault="00161669" w:rsidP="00C42D2E">
      <w:pPr>
        <w:pStyle w:val="ab"/>
        <w:rPr>
          <w:rFonts w:ascii="宋体" w:hAnsi="宋体"/>
        </w:rPr>
      </w:pPr>
      <w:bookmarkStart w:id="69" w:name="_Ref531011530"/>
      <w:bookmarkStart w:id="70" w:name="_Toc531718364"/>
      <w:bookmarkStart w:id="71" w:name="_Toc533616850"/>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4</w:t>
      </w:r>
      <w:r w:rsidR="00B50B92">
        <w:fldChar w:fldCharType="end"/>
      </w:r>
      <w:bookmarkEnd w:id="69"/>
      <w:r>
        <w:rPr>
          <w:rFonts w:ascii="宋体" w:hAnsi="宋体" w:hint="eastAsia"/>
        </w:rPr>
        <w:t>互连网络可配置原理图</w:t>
      </w:r>
      <w:bookmarkEnd w:id="70"/>
      <w:bookmarkEnd w:id="71"/>
    </w:p>
    <w:p w14:paraId="55A7735C" w14:textId="5DADE896" w:rsidR="0075564E" w:rsidRPr="006D6A7B" w:rsidRDefault="0075564E" w:rsidP="000359C8">
      <w:pPr>
        <w:pStyle w:val="Fig"/>
      </w:pPr>
      <w:r w:rsidRPr="006D6A7B">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4</w:t>
      </w:r>
      <w:r w:rsidR="00A97524">
        <w:rPr>
          <w:noProof/>
        </w:rPr>
        <w:fldChar w:fldCharType="end"/>
      </w:r>
      <w:r w:rsidRPr="006D6A7B">
        <w:t xml:space="preserve"> Schematic of connect network</w:t>
      </w:r>
    </w:p>
    <w:p w14:paraId="04BD63BE" w14:textId="77777777" w:rsidR="006D6A7B" w:rsidRPr="006D6A7B" w:rsidRDefault="006D6A7B" w:rsidP="000359C8">
      <w:pPr>
        <w:pStyle w:val="Fig"/>
      </w:pP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7">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0189E5CC" w:rsidR="00232B30" w:rsidRDefault="00232B30" w:rsidP="00C42D2E">
      <w:pPr>
        <w:pStyle w:val="ab"/>
        <w:rPr>
          <w:rFonts w:ascii="宋体" w:hAnsi="宋体"/>
        </w:rPr>
      </w:pPr>
      <w:bookmarkStart w:id="72" w:name="_Ref531012993"/>
      <w:bookmarkStart w:id="73" w:name="_Toc531718365"/>
      <w:bookmarkStart w:id="74" w:name="_Toc533616851"/>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5</w:t>
      </w:r>
      <w:r w:rsidR="00B50B92">
        <w:fldChar w:fldCharType="end"/>
      </w:r>
      <w:bookmarkEnd w:id="72"/>
      <w:r>
        <w:rPr>
          <w:rFonts w:ascii="宋体" w:hAnsi="宋体" w:hint="eastAsia"/>
        </w:rPr>
        <w:t>互连</w:t>
      </w:r>
      <w:r w:rsidR="00D62C6F">
        <w:rPr>
          <w:rFonts w:ascii="宋体" w:hAnsi="宋体" w:hint="eastAsia"/>
        </w:rPr>
        <w:t>网络</w:t>
      </w:r>
      <w:r>
        <w:rPr>
          <w:rFonts w:ascii="宋体" w:hAnsi="宋体" w:hint="eastAsia"/>
        </w:rPr>
        <w:t>全连接</w:t>
      </w:r>
      <w:bookmarkEnd w:id="73"/>
      <w:bookmarkEnd w:id="74"/>
    </w:p>
    <w:p w14:paraId="41BC9E74" w14:textId="14A73FC8" w:rsidR="0075564E" w:rsidRPr="006D6A7B" w:rsidRDefault="008E37EF" w:rsidP="000359C8">
      <w:pPr>
        <w:pStyle w:val="Fig"/>
      </w:pPr>
      <w:r w:rsidRPr="006D6A7B">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5</w:t>
      </w:r>
      <w:r w:rsidR="00A97524">
        <w:rPr>
          <w:noProof/>
        </w:rPr>
        <w:fldChar w:fldCharType="end"/>
      </w:r>
      <w:r w:rsidRPr="006D6A7B">
        <w:t xml:space="preserve"> </w:t>
      </w:r>
      <w:r w:rsidR="0075564E" w:rsidRPr="006D6A7B">
        <w:t>Full connection of net</w:t>
      </w:r>
    </w:p>
    <w:p w14:paraId="658F5AC2" w14:textId="77777777" w:rsidR="006D6A7B" w:rsidRPr="006D6A7B" w:rsidRDefault="006D6A7B" w:rsidP="006D6A7B">
      <w:pPr>
        <w:spacing w:line="240" w:lineRule="auto"/>
        <w:ind w:firstLine="480"/>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3662F54D" w:rsidR="00232B30" w:rsidRDefault="00232B30" w:rsidP="00C42D2E">
      <w:pPr>
        <w:pStyle w:val="ab"/>
        <w:rPr>
          <w:rFonts w:ascii="宋体" w:hAnsi="宋体"/>
        </w:rPr>
      </w:pPr>
      <w:bookmarkStart w:id="75" w:name="_Ref531013001"/>
      <w:bookmarkStart w:id="76" w:name="_Toc531718366"/>
      <w:bookmarkStart w:id="77" w:name="_Toc533616852"/>
      <w:r>
        <w:lastRenderedPageBreak/>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6</w:t>
      </w:r>
      <w:r w:rsidR="00B50B92">
        <w:fldChar w:fldCharType="end"/>
      </w:r>
      <w:bookmarkEnd w:id="75"/>
      <w:r>
        <w:rPr>
          <w:rFonts w:ascii="宋体" w:hAnsi="宋体" w:hint="eastAsia"/>
        </w:rPr>
        <w:t>互连</w:t>
      </w:r>
      <w:r w:rsidR="00D62C6F">
        <w:rPr>
          <w:rFonts w:ascii="宋体" w:hAnsi="宋体" w:hint="eastAsia"/>
        </w:rPr>
        <w:t>网络</w:t>
      </w:r>
      <w:r>
        <w:rPr>
          <w:rFonts w:ascii="宋体" w:hAnsi="宋体" w:hint="eastAsia"/>
        </w:rPr>
        <w:t>局部连接</w:t>
      </w:r>
      <w:bookmarkEnd w:id="76"/>
      <w:bookmarkEnd w:id="77"/>
    </w:p>
    <w:p w14:paraId="2696D9F5" w14:textId="7D4690F4" w:rsidR="008E37EF" w:rsidRPr="003D5702" w:rsidRDefault="008E37EF" w:rsidP="000359C8">
      <w:pPr>
        <w:pStyle w:val="Fig"/>
      </w:pPr>
      <w:r w:rsidRPr="00D52F30">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6</w:t>
      </w:r>
      <w:r w:rsidR="00A97524">
        <w:rPr>
          <w:noProof/>
        </w:rPr>
        <w:fldChar w:fldCharType="end"/>
      </w:r>
      <w:r w:rsidRPr="00D52F30">
        <w:t xml:space="preserve"> Local connection of net</w:t>
      </w:r>
    </w:p>
    <w:p w14:paraId="2558A550" w14:textId="4CBDBEB9" w:rsidR="00717ABB" w:rsidRPr="00657ECB" w:rsidRDefault="00D71810" w:rsidP="00657ECB">
      <w:pPr>
        <w:ind w:firstLine="480"/>
      </w:pPr>
      <w:r w:rsidRPr="00657ECB">
        <w:rPr>
          <w:rFonts w:hint="eastAsia"/>
        </w:rPr>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0694DFFE" w:rsidR="00B01687" w:rsidRPr="00657ECB" w:rsidRDefault="00B01687" w:rsidP="00657ECB">
      <w:pPr>
        <w:ind w:firstLine="480"/>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D24D86">
        <w:rPr>
          <w:rFonts w:hint="eastAsia"/>
        </w:rPr>
        <w:t>图</w:t>
      </w:r>
      <w:r w:rsidR="00D24D86">
        <w:t>3</w:t>
      </w:r>
      <w:r w:rsidR="00D24D86">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7AEA1BB8" w:rsidR="0064055A" w:rsidRPr="00657ECB" w:rsidRDefault="0064055A" w:rsidP="00657ECB">
      <w:pPr>
        <w:ind w:firstLine="482"/>
      </w:pPr>
      <w:r w:rsidRPr="005218F1">
        <w:rPr>
          <w:rFonts w:ascii="宋体" w:hAnsi="宋体" w:hint="eastAsia"/>
          <w:b/>
        </w:rPr>
        <w:t>协同编译器技术</w:t>
      </w:r>
      <w:r w:rsidRPr="00241FEA">
        <w:rPr>
          <w:rFonts w:ascii="宋体" w:hAnsi="宋体" w:hint="eastAsia"/>
        </w:rPr>
        <w:t>：</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 MERGEFORMAT </w:instrText>
      </w:r>
      <w:r w:rsidR="00F907A7">
        <w:rPr>
          <w:rFonts w:ascii="宋体" w:hAnsi="宋体"/>
        </w:rPr>
      </w:r>
      <w:r w:rsidR="00F907A7">
        <w:rPr>
          <w:rFonts w:ascii="宋体" w:hAnsi="宋体"/>
        </w:rPr>
        <w:fldChar w:fldCharType="separate"/>
      </w:r>
      <w:r w:rsidR="00D24D86" w:rsidRPr="00D24D86">
        <w:rPr>
          <w:rFonts w:ascii="宋体" w:hAnsi="宋体"/>
          <w:vertAlign w:val="superscript"/>
        </w:rPr>
        <w:t>[20]</w:t>
      </w:r>
      <w:r w:rsidR="00D24D86">
        <w:rPr>
          <w:rFonts w:ascii="宋体" w:hAnsi="宋体"/>
        </w:rPr>
        <w:t xml:space="preserve"> </w:t>
      </w:r>
      <w:r w:rsidR="00F907A7">
        <w:rPr>
          <w:rFonts w:ascii="宋体" w:hAnsi="宋体"/>
        </w:rPr>
        <w:fldChar w:fldCharType="end"/>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w:t>
      </w:r>
      <w:r w:rsidRPr="00657ECB">
        <w:rPr>
          <w:rFonts w:hint="eastAsia"/>
        </w:rPr>
        <w:lastRenderedPageBreak/>
        <w:t>美的支持。</w:t>
      </w:r>
    </w:p>
    <w:p w14:paraId="4BCCD758" w14:textId="77777777" w:rsidR="0064055A" w:rsidRPr="00657ECB" w:rsidRDefault="0064055A" w:rsidP="00657ECB">
      <w:pPr>
        <w:ind w:firstLine="480"/>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502CB">
      <w:pPr>
        <w:pStyle w:val="2"/>
      </w:pPr>
      <w:bookmarkStart w:id="78" w:name="_Toc533165993"/>
      <w:bookmarkStart w:id="79" w:name="_Toc533606042"/>
      <w:r>
        <w:rPr>
          <w:rFonts w:hint="eastAsia"/>
        </w:rPr>
        <w:t>数据流驱动技术</w:t>
      </w:r>
      <w:bookmarkEnd w:id="78"/>
      <w:bookmarkEnd w:id="79"/>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0" w:name="_Toc533165994"/>
      <w:bookmarkStart w:id="81" w:name="_Toc533606043"/>
      <w:r>
        <w:rPr>
          <w:rFonts w:hint="eastAsia"/>
        </w:rPr>
        <w:t>数据流计算机</w:t>
      </w:r>
      <w:r w:rsidR="00513E43">
        <w:rPr>
          <w:rFonts w:hint="eastAsia"/>
        </w:rPr>
        <w:t>基本原理</w:t>
      </w:r>
      <w:bookmarkEnd w:id="80"/>
      <w:bookmarkEnd w:id="81"/>
    </w:p>
    <w:p w14:paraId="7B6409CD" w14:textId="4A4BA5D1" w:rsidR="000B739E" w:rsidRPr="00852EA3" w:rsidRDefault="000B739E" w:rsidP="00852EA3">
      <w:pPr>
        <w:ind w:firstLine="480"/>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D24D86">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D24D86">
        <w:t xml:space="preserve">[13] </w:t>
      </w:r>
      <w:r w:rsidRPr="00852EA3">
        <w:fldChar w:fldCharType="end"/>
      </w:r>
      <w:r w:rsidRPr="00852EA3">
        <w:rPr>
          <w:rFonts w:hint="eastAsia"/>
        </w:rPr>
        <w:t>。</w:t>
      </w:r>
    </w:p>
    <w:p w14:paraId="47D8F4AF" w14:textId="5099CAB6" w:rsidR="000B739E" w:rsidRPr="00852EA3" w:rsidRDefault="000B739E" w:rsidP="00852EA3">
      <w:pPr>
        <w:ind w:firstLine="480"/>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w:t>
      </w:r>
      <w:r w:rsidRPr="00852EA3">
        <w:rPr>
          <w:rFonts w:hint="eastAsia"/>
        </w:rPr>
        <w:lastRenderedPageBreak/>
        <w:t>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D24D86">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2" w:name="_Toc533165995"/>
      <w:bookmarkStart w:id="83" w:name="_Toc533606044"/>
      <w:r>
        <w:rPr>
          <w:rFonts w:hint="eastAsia"/>
        </w:rPr>
        <w:t>数据流驱动执行机制</w:t>
      </w:r>
      <w:bookmarkEnd w:id="82"/>
      <w:bookmarkEnd w:id="83"/>
    </w:p>
    <w:p w14:paraId="57B12989" w14:textId="77777777" w:rsidR="000B739E" w:rsidRPr="00852EA3" w:rsidRDefault="000B739E" w:rsidP="00852EA3">
      <w:pPr>
        <w:ind w:firstLine="480"/>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2AD154C3" w14:textId="4D60A518" w:rsidR="000B739E" w:rsidRDefault="000B739E" w:rsidP="00830663">
      <w:pPr>
        <w:ind w:firstLine="480"/>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852EA3">
        <w:rPr>
          <w:color w:val="FF0000"/>
        </w:rPr>
        <w:instrText xml:space="preserve"> \* MERGEFORMAT </w:instrText>
      </w:r>
      <w:r w:rsidR="00BF012E" w:rsidRPr="00852EA3">
        <w:rPr>
          <w:color w:val="FF0000"/>
        </w:rPr>
      </w:r>
      <w:r w:rsidR="00BF012E" w:rsidRPr="00852EA3">
        <w:rPr>
          <w:color w:val="FF0000"/>
        </w:rPr>
        <w:fldChar w:fldCharType="separate"/>
      </w:r>
      <w:r w:rsidR="00D24D86">
        <w:t>图</w:t>
      </w:r>
      <w:r w:rsidR="00D24D86">
        <w:t>2</w:t>
      </w:r>
      <w:r w:rsidR="00D24D86">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465EE8E6" w14:textId="1675FFBB" w:rsidR="00600AAC" w:rsidRDefault="00F1736F" w:rsidP="00DC435D">
      <w:pPr>
        <w:spacing w:line="240" w:lineRule="auto"/>
        <w:ind w:firstLineChars="0" w:firstLine="0"/>
        <w:jc w:val="center"/>
      </w:pPr>
      <w:r>
        <w:object w:dxaOrig="6117" w:dyaOrig="3267" w14:anchorId="2F8CD211">
          <v:shape id="_x0000_i6508" type="#_x0000_t75" style="width:196.8pt;height:157.2pt" o:ole="">
            <v:imagedata r:id="rId39" o:title="" cropbottom="2409f" cropleft="10371f" cropright="7922f"/>
          </v:shape>
          <o:OLEObject Type="Embed" ProgID="Visio.Drawing.15" ShapeID="_x0000_i6508" DrawAspect="Content" ObjectID="_1607370033" r:id="rId40"/>
        </w:object>
      </w:r>
    </w:p>
    <w:p w14:paraId="3BAD8E83" w14:textId="064EBEB7" w:rsidR="000B739E" w:rsidRDefault="000B739E" w:rsidP="00C42D2E">
      <w:pPr>
        <w:pStyle w:val="ab"/>
        <w:ind w:firstLine="482"/>
      </w:pPr>
      <w:bookmarkStart w:id="84" w:name="_Ref532907889"/>
      <w:bookmarkStart w:id="85" w:name="_Toc533616853"/>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7</w:t>
      </w:r>
      <w:r w:rsidR="00B50B92">
        <w:fldChar w:fldCharType="end"/>
      </w:r>
      <w:bookmarkEnd w:id="84"/>
      <w:r w:rsidRPr="009044A2">
        <w:rPr>
          <w:rFonts w:hint="eastAsia"/>
        </w:rPr>
        <w:t>蝶式变换的数据流图</w:t>
      </w:r>
      <w:bookmarkEnd w:id="85"/>
    </w:p>
    <w:p w14:paraId="0C4110FC" w14:textId="3EFB4157" w:rsidR="000B739E" w:rsidRDefault="000B739E" w:rsidP="000359C8">
      <w:pPr>
        <w:pStyle w:val="Fig"/>
      </w:pPr>
      <w:r>
        <w:t xml:space="preserve"> 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7</w:t>
      </w:r>
      <w:r w:rsidR="00A97524">
        <w:rPr>
          <w:noProof/>
        </w:rPr>
        <w:fldChar w:fldCharType="end"/>
      </w:r>
      <w:r>
        <w:t xml:space="preserve"> data flow graph of butterfly transformation </w:t>
      </w:r>
    </w:p>
    <w:p w14:paraId="37353B69" w14:textId="77777777" w:rsidR="000B739E" w:rsidRDefault="000B739E" w:rsidP="000B739E">
      <w:pPr>
        <w:pStyle w:val="ab"/>
        <w:ind w:firstLine="480"/>
      </w:pPr>
    </w:p>
    <w:p w14:paraId="1034F6E6" w14:textId="4579BFD5" w:rsidR="000B739E" w:rsidRPr="00852EA3" w:rsidRDefault="000B739E" w:rsidP="00852EA3">
      <w:pPr>
        <w:ind w:firstLine="480"/>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D24D86">
        <w:t>图</w:t>
      </w:r>
      <w:r w:rsidR="00D24D86">
        <w:t>2</w:t>
      </w:r>
      <w:r w:rsidR="00D24D86">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所以如果在任意时刻任一条输入弧上同时出现了两条以上的数据令牌的话，节点</w:t>
      </w:r>
      <w:r w:rsidRPr="00852EA3">
        <w:rPr>
          <w:rFonts w:hint="eastAsia"/>
        </w:rPr>
        <w:lastRenderedPageBreak/>
        <w:t>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038C630B" w:rsidR="000B739E" w:rsidRPr="00852EA3" w:rsidRDefault="000B739E" w:rsidP="00852EA3">
      <w:pPr>
        <w:ind w:firstLine="480"/>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D24D86">
        <w:t>图</w:t>
      </w:r>
      <w:r w:rsidR="00D24D86">
        <w:t>2</w:t>
      </w:r>
      <w:r w:rsidR="00D24D86">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6509" type="#_x0000_t75" style="width:256.8pt;height:111pt" o:ole="">
            <v:imagedata r:id="rId41" o:title=""/>
          </v:shape>
          <o:OLEObject Type="Embed" ProgID="Visio.Drawing.15" ShapeID="_x0000_i6509" DrawAspect="Content" ObjectID="_1607370034" r:id="rId42"/>
        </w:object>
      </w:r>
    </w:p>
    <w:p w14:paraId="12C44E68" w14:textId="71CA16B8" w:rsidR="000B739E" w:rsidRDefault="000B739E" w:rsidP="000B739E">
      <w:pPr>
        <w:pStyle w:val="ab"/>
        <w:ind w:firstLine="480"/>
      </w:pPr>
      <w:bookmarkStart w:id="86" w:name="_Ref532907875"/>
      <w:bookmarkStart w:id="87" w:name="_Toc533616854"/>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8</w:t>
      </w:r>
      <w:r w:rsidR="00B50B92">
        <w:fldChar w:fldCharType="end"/>
      </w:r>
      <w:bookmarkEnd w:id="86"/>
      <w:r>
        <w:rPr>
          <w:rFonts w:hint="eastAsia"/>
        </w:rPr>
        <w:t>动态数据流情况下的输入弧</w:t>
      </w:r>
      <w:bookmarkEnd w:id="87"/>
    </w:p>
    <w:p w14:paraId="10009B10" w14:textId="35102AD5" w:rsidR="000B739E" w:rsidRPr="00D76F8D" w:rsidRDefault="000B739E"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2</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8</w:t>
      </w:r>
      <w:r w:rsidR="00A97524">
        <w:rPr>
          <w:noProof/>
        </w:rPr>
        <w:fldChar w:fldCharType="end"/>
      </w:r>
      <w:r>
        <w:t xml:space="preserve"> input arc of dynamic data flow</w:t>
      </w:r>
    </w:p>
    <w:p w14:paraId="64BF3AF7" w14:textId="77777777" w:rsidR="000B739E" w:rsidRDefault="000B739E" w:rsidP="00830663">
      <w:pPr>
        <w:spacing w:line="240" w:lineRule="auto"/>
        <w:ind w:firstLine="480"/>
      </w:pPr>
    </w:p>
    <w:p w14:paraId="68CE2D57" w14:textId="095E77B1" w:rsidR="00452053" w:rsidRDefault="00BE1558" w:rsidP="007502CB">
      <w:pPr>
        <w:pStyle w:val="2"/>
      </w:pPr>
      <w:bookmarkStart w:id="88" w:name="_Toc533165996"/>
      <w:bookmarkStart w:id="89" w:name="_Toc533606045"/>
      <w:r>
        <w:rPr>
          <w:rFonts w:hint="eastAsia"/>
        </w:rPr>
        <w:t>混合粒度阵列的</w:t>
      </w:r>
      <w:r w:rsidR="005059FC">
        <w:rPr>
          <w:rFonts w:hint="eastAsia"/>
        </w:rPr>
        <w:t>优势</w:t>
      </w:r>
      <w:bookmarkEnd w:id="88"/>
      <w:bookmarkEnd w:id="89"/>
    </w:p>
    <w:p w14:paraId="066FF464" w14:textId="13326FE5" w:rsidR="009924EA" w:rsidRDefault="009924EA" w:rsidP="00852EA3">
      <w:pPr>
        <w:ind w:firstLine="480"/>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852EA3">
      <w:pPr>
        <w:pStyle w:val="a4"/>
        <w:numPr>
          <w:ilvl w:val="0"/>
          <w:numId w:val="42"/>
        </w:numPr>
        <w:ind w:left="0" w:firstLineChars="0" w:firstLine="357"/>
      </w:pPr>
      <w:r>
        <w:rPr>
          <w:rFonts w:hint="eastAsia"/>
        </w:rPr>
        <w:t>大部分粗粒度可重构阵列为了实现更灵活的支持更多应用，大部分采用的</w:t>
      </w:r>
      <w:r>
        <w:rPr>
          <w:rFonts w:hint="eastAsia"/>
        </w:rPr>
        <w:lastRenderedPageBreak/>
        <w:t>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5937B14F" w:rsidR="00E40F53" w:rsidRDefault="000C0107" w:rsidP="00852EA3">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D24D86">
        <w:rPr>
          <w:rFonts w:hint="eastAsia"/>
        </w:rPr>
        <w:t>图</w:t>
      </w:r>
      <w:r w:rsidR="00D24D86">
        <w:t>3</w:t>
      </w:r>
      <w:r w:rsidR="00D24D86">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pPr>
      <w:bookmarkStart w:id="90"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0"/>
    <w:p w14:paraId="2605066B" w14:textId="560AEF87" w:rsidR="00507AC0" w:rsidRDefault="00082CDE" w:rsidP="00852EA3">
      <w:pPr>
        <w:ind w:firstLine="480"/>
      </w:pPr>
      <w:r>
        <w:rPr>
          <w:rFonts w:hint="eastAsia"/>
        </w:rPr>
        <w:t>最后</w:t>
      </w:r>
      <w:r w:rsidR="001A542A">
        <w:rPr>
          <w:rFonts w:hint="eastAsia"/>
        </w:rPr>
        <w:t>，</w:t>
      </w:r>
      <w:r w:rsidR="00853F63">
        <w:rPr>
          <w:rFonts w:hint="eastAsia"/>
        </w:rPr>
        <w:t>充分利用数据流技术和可重构技术相结合延伸出的新特点</w:t>
      </w:r>
      <w:r w:rsidR="00F907A7">
        <w:fldChar w:fldCharType="begin"/>
      </w:r>
      <w:r w:rsidR="00F907A7">
        <w:instrText xml:space="preserve"> </w:instrText>
      </w:r>
      <w:r w:rsidR="00F907A7">
        <w:rPr>
          <w:rFonts w:hint="eastAsia"/>
        </w:rPr>
        <w:instrText>REF _Ref531697845 \r \h</w:instrText>
      </w:r>
      <w:r w:rsidR="00F907A7">
        <w:instrText xml:space="preserve"> </w:instrText>
      </w:r>
      <w:r w:rsidR="00F907A7">
        <w:fldChar w:fldCharType="separate"/>
      </w:r>
      <w:r w:rsidR="00D24D86">
        <w:t xml:space="preserve">[21] </w:t>
      </w:r>
      <w:r w:rsidR="00F907A7">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502CB">
      <w:pPr>
        <w:pStyle w:val="2"/>
      </w:pPr>
      <w:bookmarkStart w:id="91" w:name="_Toc533165997"/>
      <w:bookmarkStart w:id="92" w:name="_Toc533606046"/>
      <w:r>
        <w:rPr>
          <w:rFonts w:hint="eastAsia"/>
        </w:rPr>
        <w:lastRenderedPageBreak/>
        <w:t>本章小结</w:t>
      </w:r>
      <w:bookmarkEnd w:id="91"/>
      <w:bookmarkEnd w:id="92"/>
    </w:p>
    <w:p w14:paraId="1491F99A" w14:textId="08D7AA63" w:rsidR="00D9047C" w:rsidRDefault="007B7322" w:rsidP="000C3E2A">
      <w:pPr>
        <w:ind w:firstLine="480"/>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54B04F56" w14:textId="0AE07900" w:rsidR="00105F9F" w:rsidRDefault="00105F9F" w:rsidP="000C3E2A">
      <w:pPr>
        <w:ind w:firstLine="480"/>
      </w:pPr>
    </w:p>
    <w:p w14:paraId="608EB7E9" w14:textId="688C5FC0" w:rsidR="00105F9F" w:rsidRDefault="00105F9F" w:rsidP="000C3E2A">
      <w:pPr>
        <w:ind w:firstLine="480"/>
      </w:pPr>
    </w:p>
    <w:p w14:paraId="4827C8AE" w14:textId="77777777" w:rsidR="00105F9F" w:rsidRDefault="00105F9F" w:rsidP="00105F9F">
      <w:pPr>
        <w:ind w:firstLineChars="0" w:firstLine="0"/>
        <w:rPr>
          <w:rFonts w:hint="eastAsia"/>
        </w:rPr>
        <w:sectPr w:rsidR="00105F9F" w:rsidSect="009245CD">
          <w:pgSz w:w="11906" w:h="16838"/>
          <w:pgMar w:top="1985" w:right="1588" w:bottom="2268" w:left="1588" w:header="1304" w:footer="1531" w:gutter="284"/>
          <w:cols w:space="425"/>
          <w:docGrid w:type="lines" w:linePitch="326"/>
        </w:sectPr>
      </w:pPr>
    </w:p>
    <w:p w14:paraId="42105E27" w14:textId="2E8314AF" w:rsidR="006A31DE" w:rsidRDefault="00116706" w:rsidP="00B17878">
      <w:pPr>
        <w:pStyle w:val="1"/>
      </w:pPr>
      <w:bookmarkStart w:id="93" w:name="_Toc533165998"/>
      <w:bookmarkStart w:id="94" w:name="_Toc533606047"/>
      <w:r>
        <w:rPr>
          <w:rFonts w:hint="eastAsia"/>
        </w:rPr>
        <w:lastRenderedPageBreak/>
        <w:t>第三章</w:t>
      </w:r>
      <w:r>
        <w:rPr>
          <w:rFonts w:hint="eastAsia"/>
        </w:rPr>
        <w:t xml:space="preserve"> </w:t>
      </w:r>
      <w:r w:rsidR="006A31DE">
        <w:rPr>
          <w:rFonts w:hint="eastAsia"/>
        </w:rPr>
        <w:t>混合粒度可重构阵列结构设计</w:t>
      </w:r>
      <w:bookmarkEnd w:id="93"/>
      <w:bookmarkEnd w:id="94"/>
    </w:p>
    <w:p w14:paraId="678E7B57" w14:textId="568F548E" w:rsidR="0072103A" w:rsidRDefault="0072103A" w:rsidP="007502CB">
      <w:pPr>
        <w:pStyle w:val="2"/>
      </w:pPr>
      <w:bookmarkStart w:id="95" w:name="_Toc533165999"/>
      <w:bookmarkStart w:id="96" w:name="_Toc533606048"/>
      <w:r w:rsidRPr="006C47E0">
        <w:t>系统</w:t>
      </w:r>
      <w:r w:rsidR="002C1E80">
        <w:rPr>
          <w:rFonts w:hint="eastAsia"/>
        </w:rPr>
        <w:t>整体</w:t>
      </w:r>
      <w:r w:rsidR="00F401A7">
        <w:rPr>
          <w:rFonts w:hint="eastAsia"/>
        </w:rPr>
        <w:t>设计</w:t>
      </w:r>
      <w:bookmarkEnd w:id="95"/>
      <w:bookmarkEnd w:id="96"/>
    </w:p>
    <w:p w14:paraId="6F89FEB2" w14:textId="0FDE15CD" w:rsidR="00771056" w:rsidRDefault="00771056" w:rsidP="00743429">
      <w:pPr>
        <w:pStyle w:val="3"/>
      </w:pPr>
      <w:bookmarkStart w:id="97" w:name="_Toc533166000"/>
      <w:bookmarkStart w:id="98" w:name="_Toc533606049"/>
      <w:r>
        <w:rPr>
          <w:rFonts w:hint="eastAsia"/>
        </w:rPr>
        <w:t>设计思想</w:t>
      </w:r>
      <w:bookmarkEnd w:id="97"/>
      <w:bookmarkEnd w:id="98"/>
    </w:p>
    <w:p w14:paraId="71063573" w14:textId="6894323A"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D24D86">
        <w:rPr>
          <w:rFonts w:hint="eastAsia"/>
        </w:rPr>
        <w:t>图</w:t>
      </w:r>
      <w:r w:rsidR="00D24D86">
        <w:rPr>
          <w:noProof/>
        </w:rPr>
        <w:t>3</w:t>
      </w:r>
      <w:r w:rsidR="00D24D86">
        <w:noBreakHyphen/>
      </w:r>
      <w:r w:rsidR="00D24D86">
        <w:rPr>
          <w:noProof/>
        </w:rPr>
        <w:t>1</w:t>
      </w:r>
      <w:r w:rsidR="00D24D86">
        <w:rPr>
          <w:rFonts w:hint="eastAsia"/>
        </w:rPr>
        <w:t>可重构系统的设计流程图</w:t>
      </w:r>
      <w:r>
        <w:fldChar w:fldCharType="end"/>
      </w:r>
      <w:r>
        <w:rPr>
          <w:rFonts w:hint="eastAsia"/>
          <w:noProof/>
        </w:rPr>
        <w:t>所示的流程图来进行，从图中可以看出主要分为四个部分，应用分析、软硬件</w:t>
      </w:r>
      <w:r w:rsidR="00EE124A">
        <w:rPr>
          <w:rFonts w:hint="eastAsia"/>
          <w:noProof/>
        </w:rPr>
        <w:t>设计</w:t>
      </w:r>
      <w:r>
        <w:rPr>
          <w:rFonts w:hint="eastAsia"/>
          <w:noProof/>
        </w:rPr>
        <w:t>、软硬件接口设计以及系统验证和测试</w:t>
      </w:r>
      <w:r w:rsidR="00EE124A">
        <w:rPr>
          <w:rFonts w:hint="eastAsia"/>
          <w:noProof/>
        </w:rPr>
        <w:t>，本文主要进行硬件结构设计和对结构的仿真实现。</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2C89FA47"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D24D86">
        <w:rPr>
          <w:rFonts w:hint="eastAsia"/>
        </w:rPr>
        <w:t>图</w:t>
      </w:r>
      <w:r w:rsidR="00D24D86">
        <w:rPr>
          <w:noProof/>
        </w:rPr>
        <w:t>3</w:t>
      </w:r>
      <w:r w:rsidR="00D24D86">
        <w:noBreakHyphen/>
      </w:r>
      <w:r w:rsidR="00D24D86">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pPr>
      <w:r>
        <w:object w:dxaOrig="5089" w:dyaOrig="5736" w14:anchorId="1AB2AAED">
          <v:shape id="_x0000_i6510" type="#_x0000_t75" style="width:240.6pt;height:271.2pt" o:ole="">
            <v:imagedata r:id="rId43" o:title=""/>
          </v:shape>
          <o:OLEObject Type="Embed" ProgID="Visio.Drawing.15" ShapeID="_x0000_i6510" DrawAspect="Content" ObjectID="_1607370035" r:id="rId44"/>
        </w:object>
      </w:r>
    </w:p>
    <w:p w14:paraId="61786F3E" w14:textId="49AFFC35" w:rsidR="006D36E1" w:rsidRDefault="00973C0F" w:rsidP="00CD3966">
      <w:pPr>
        <w:pStyle w:val="ab"/>
      </w:pPr>
      <w:bookmarkStart w:id="99" w:name="_Ref533084410"/>
      <w:bookmarkStart w:id="100" w:name="_Ref531683498"/>
      <w:bookmarkStart w:id="101" w:name="_Toc531718373"/>
      <w:bookmarkStart w:id="102" w:name="_Toc53361685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w:t>
      </w:r>
      <w:r w:rsidR="00B50B92">
        <w:fldChar w:fldCharType="end"/>
      </w:r>
      <w:bookmarkEnd w:id="99"/>
      <w:r>
        <w:rPr>
          <w:rFonts w:hint="eastAsia"/>
        </w:rPr>
        <w:t>可重构系统的设计流程图</w:t>
      </w:r>
      <w:bookmarkEnd w:id="100"/>
      <w:bookmarkEnd w:id="101"/>
      <w:r w:rsidR="00F907A7">
        <w:rPr>
          <w:color w:val="FF0000"/>
        </w:rPr>
        <w:fldChar w:fldCharType="begin"/>
      </w:r>
      <w:r w:rsidR="00F907A7">
        <w:instrText xml:space="preserve"> </w:instrText>
      </w:r>
      <w:r w:rsidR="00F907A7">
        <w:rPr>
          <w:rFonts w:hint="eastAsia"/>
        </w:rPr>
        <w:instrText>REF _Ref533527909 \r \h</w:instrText>
      </w:r>
      <w:r w:rsidR="00F907A7">
        <w:instrText xml:space="preserve"> </w:instrText>
      </w:r>
      <w:r w:rsidR="00F907A7">
        <w:rPr>
          <w:color w:val="FF0000"/>
        </w:rPr>
      </w:r>
      <w:r w:rsidR="00F907A7">
        <w:rPr>
          <w:color w:val="FF0000"/>
        </w:rPr>
        <w:fldChar w:fldCharType="separate"/>
      </w:r>
      <w:r w:rsidR="00D24D86">
        <w:t xml:space="preserve">[19] </w:t>
      </w:r>
      <w:bookmarkEnd w:id="102"/>
      <w:r w:rsidR="00F907A7">
        <w:rPr>
          <w:color w:val="FF0000"/>
        </w:rPr>
        <w:fldChar w:fldCharType="end"/>
      </w:r>
    </w:p>
    <w:p w14:paraId="038882BB" w14:textId="1DBEE0D2" w:rsidR="00CD3966" w:rsidRDefault="00290ABB"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w:t>
      </w:r>
      <w:r w:rsidR="00A97524">
        <w:rPr>
          <w:noProof/>
        </w:rPr>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3" w:name="_Toc533166001"/>
      <w:bookmarkStart w:id="104" w:name="_Toc533606050"/>
      <w:r>
        <w:rPr>
          <w:rFonts w:hint="eastAsia"/>
        </w:rPr>
        <w:t>模块</w:t>
      </w:r>
      <w:r w:rsidR="00D50A27">
        <w:rPr>
          <w:rFonts w:hint="eastAsia"/>
        </w:rPr>
        <w:t>整体介绍</w:t>
      </w:r>
      <w:bookmarkEnd w:id="103"/>
      <w:bookmarkEnd w:id="104"/>
    </w:p>
    <w:p w14:paraId="6FE2A343" w14:textId="541606A0" w:rsidR="00A1769E" w:rsidRPr="00B52FE0" w:rsidRDefault="00FD44E0" w:rsidP="00B52FE0">
      <w:pPr>
        <w:ind w:firstLine="480"/>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D24D86">
        <w:rPr>
          <w:rFonts w:hint="eastAsia"/>
        </w:rPr>
        <w:t>图</w:t>
      </w:r>
      <w:r w:rsidR="00D24D86">
        <w:t>3</w:t>
      </w:r>
      <w:r w:rsidR="00D24D86">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0701147B" w:rsidR="00B670AF" w:rsidRDefault="00B670AF" w:rsidP="00B52FE0">
      <w:pPr>
        <w:ind w:firstLine="480"/>
        <w:jc w:val="center"/>
      </w:pPr>
    </w:p>
    <w:p w14:paraId="691F2C25" w14:textId="2B90384E" w:rsidR="00F907A7" w:rsidRDefault="00C211BA" w:rsidP="00C211BA">
      <w:pPr>
        <w:ind w:firstLineChars="83" w:firstLine="199"/>
        <w:jc w:val="center"/>
      </w:pPr>
      <w:r>
        <w:object w:dxaOrig="7334" w:dyaOrig="5509" w14:anchorId="7CAAC073">
          <v:shape id="_x0000_i6511" type="#_x0000_t75" style="width:312.6pt;height:235.2pt" o:ole="">
            <v:imagedata r:id="rId45" o:title="" cropbottom="-14004f" cropright="-14054f"/>
          </v:shape>
          <o:OLEObject Type="Embed" ProgID="Visio.Drawing.15" ShapeID="_x0000_i6511" DrawAspect="Content" ObjectID="_1607370036" r:id="rId46"/>
        </w:object>
      </w:r>
    </w:p>
    <w:p w14:paraId="4A99134C" w14:textId="713DCC08" w:rsidR="00E55C90" w:rsidRDefault="00E55C90" w:rsidP="00C42D2E">
      <w:pPr>
        <w:pStyle w:val="ab"/>
      </w:pPr>
      <w:bookmarkStart w:id="105" w:name="_Ref531266055"/>
      <w:bookmarkStart w:id="106" w:name="_Toc531718375"/>
      <w:bookmarkStart w:id="107" w:name="_Toc53361685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2</w:t>
      </w:r>
      <w:r w:rsidR="00B50B92">
        <w:fldChar w:fldCharType="end"/>
      </w:r>
      <w:bookmarkEnd w:id="105"/>
      <w:r>
        <w:rPr>
          <w:rFonts w:hint="eastAsia"/>
        </w:rPr>
        <w:t>混合粒度阵列架构</w:t>
      </w:r>
      <w:r w:rsidR="00C855A0">
        <w:rPr>
          <w:rFonts w:hint="eastAsia"/>
        </w:rPr>
        <w:t>整体</w:t>
      </w:r>
      <w:r>
        <w:rPr>
          <w:rFonts w:hint="eastAsia"/>
        </w:rPr>
        <w:t>图</w:t>
      </w:r>
      <w:bookmarkEnd w:id="106"/>
      <w:bookmarkEnd w:id="107"/>
    </w:p>
    <w:p w14:paraId="1F6E853D" w14:textId="1D463877" w:rsidR="004E192E" w:rsidRDefault="00A16F07"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w:t>
      </w:r>
      <w:r w:rsidR="00A97524">
        <w:rPr>
          <w:noProof/>
        </w:rPr>
        <w:fldChar w:fldCharType="end"/>
      </w:r>
      <w:r>
        <w:t xml:space="preserve"> </w:t>
      </w:r>
      <w:r w:rsidR="004E192E">
        <w:t xml:space="preserve">The overview </w:t>
      </w:r>
      <w:r>
        <w:t>of HGRA</w:t>
      </w:r>
    </w:p>
    <w:p w14:paraId="56465FF7" w14:textId="77777777" w:rsidR="000359C8" w:rsidRPr="000359C8" w:rsidRDefault="000359C8" w:rsidP="000359C8">
      <w:pPr>
        <w:spacing w:line="240" w:lineRule="auto"/>
        <w:ind w:firstLine="480"/>
        <w:jc w:val="center"/>
      </w:pPr>
    </w:p>
    <w:p w14:paraId="56F96C9C" w14:textId="57DD01B7" w:rsidR="00B670AF" w:rsidRPr="00B52FE0" w:rsidRDefault="00B670AF" w:rsidP="00B52FE0">
      <w:pPr>
        <w:ind w:firstLine="480"/>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w:t>
      </w:r>
      <w:r w:rsidRPr="00B52FE0">
        <w:rPr>
          <w:rFonts w:hint="eastAsia"/>
        </w:rPr>
        <w:lastRenderedPageBreak/>
        <w:t>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329B9E9" w:rsidR="00D8259E" w:rsidRDefault="00D8259E" w:rsidP="00C42D2E">
      <w:pPr>
        <w:pStyle w:val="ab"/>
        <w:rPr>
          <w:rFonts w:ascii="宋体" w:hAnsi="宋体"/>
        </w:rPr>
      </w:pPr>
      <w:bookmarkStart w:id="108" w:name="_Toc533616857"/>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3</w:t>
      </w:r>
      <w:r w:rsidR="00B50B92">
        <w:fldChar w:fldCharType="end"/>
      </w:r>
      <w:r>
        <w:rPr>
          <w:rFonts w:ascii="宋体" w:hAnsi="宋体" w:hint="eastAsia"/>
        </w:rPr>
        <w:t>可重构阵列系统图</w:t>
      </w:r>
      <w:bookmarkEnd w:id="108"/>
    </w:p>
    <w:p w14:paraId="701F5248" w14:textId="1F358CBE" w:rsidR="00A16F07" w:rsidRPr="000359C8" w:rsidRDefault="00A16F07" w:rsidP="000359C8">
      <w:pPr>
        <w:pStyle w:val="Fig"/>
      </w:pPr>
      <w:r w:rsidRPr="000359C8">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3</w:t>
      </w:r>
      <w:r w:rsidR="00A97524">
        <w:rPr>
          <w:noProof/>
        </w:rPr>
        <w:fldChar w:fldCharType="end"/>
      </w:r>
      <w:r w:rsidRPr="000359C8">
        <w:t xml:space="preserve"> System chart of reconfigurable array</w:t>
      </w:r>
    </w:p>
    <w:p w14:paraId="1951DAB8" w14:textId="77777777" w:rsidR="000359C8" w:rsidRPr="000359C8" w:rsidRDefault="000359C8" w:rsidP="000359C8">
      <w:pPr>
        <w:spacing w:line="240" w:lineRule="auto"/>
        <w:ind w:firstLine="480"/>
      </w:pPr>
    </w:p>
    <w:p w14:paraId="2C01C2DC" w14:textId="31FAF6FA" w:rsidR="004361C8" w:rsidRPr="00B52FE0" w:rsidRDefault="004361C8" w:rsidP="00B52FE0">
      <w:pPr>
        <w:ind w:firstLine="480"/>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D24D86">
        <w:rPr>
          <w:rFonts w:hint="eastAsia"/>
        </w:rPr>
        <w:t>图</w:t>
      </w:r>
      <w:r w:rsidR="00D24D86">
        <w:t>3</w:t>
      </w:r>
      <w:r w:rsidR="00D24D86">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7502CB">
      <w:pPr>
        <w:pStyle w:val="2"/>
      </w:pPr>
      <w:bookmarkStart w:id="109" w:name="_Toc533166002"/>
      <w:bookmarkStart w:id="110" w:name="_Toc533606051"/>
      <w:r>
        <w:rPr>
          <w:rFonts w:hint="eastAsia"/>
        </w:rPr>
        <w:lastRenderedPageBreak/>
        <w:t>粗粒度处理单元</w:t>
      </w:r>
      <w:r w:rsidR="00560DB7">
        <w:rPr>
          <w:rFonts w:hint="eastAsia"/>
        </w:rPr>
        <w:t>结构设计</w:t>
      </w:r>
      <w:bookmarkEnd w:id="109"/>
      <w:bookmarkEnd w:id="110"/>
    </w:p>
    <w:p w14:paraId="2256087A" w14:textId="6A286B87" w:rsidR="009F1AC6" w:rsidRDefault="009F1AC6" w:rsidP="00B52FE0">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48">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04F97709" w:rsidR="0064130D" w:rsidRDefault="00BF01DE" w:rsidP="00C42D2E">
      <w:pPr>
        <w:pStyle w:val="ab"/>
      </w:pPr>
      <w:bookmarkStart w:id="111" w:name="_Ref531716864"/>
      <w:bookmarkStart w:id="112" w:name="_Ref531700520"/>
      <w:bookmarkStart w:id="113" w:name="_Toc531718376"/>
      <w:bookmarkStart w:id="114" w:name="_Toc533616858"/>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3</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4</w:t>
      </w:r>
      <w:r w:rsidR="00B50B92">
        <w:fldChar w:fldCharType="end"/>
      </w:r>
      <w:bookmarkEnd w:id="111"/>
      <w:r w:rsidR="0064130D">
        <w:rPr>
          <w:rFonts w:hint="eastAsia"/>
        </w:rPr>
        <w:t>粗粒度处理单元内部结构</w:t>
      </w:r>
      <w:r w:rsidR="008F20AD">
        <w:rPr>
          <w:rFonts w:hint="eastAsia"/>
        </w:rPr>
        <w:t>简</w:t>
      </w:r>
      <w:r w:rsidR="0064130D">
        <w:rPr>
          <w:rFonts w:hint="eastAsia"/>
        </w:rPr>
        <w:t>图</w:t>
      </w:r>
      <w:bookmarkEnd w:id="112"/>
      <w:bookmarkEnd w:id="113"/>
      <w:bookmarkEnd w:id="114"/>
    </w:p>
    <w:p w14:paraId="1885FBEA" w14:textId="33BFECBA" w:rsidR="00A16F07" w:rsidRDefault="00A16F07"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4</w:t>
      </w:r>
      <w:r w:rsidR="00A97524">
        <w:rPr>
          <w:noProof/>
        </w:rPr>
        <w:fldChar w:fldCharType="end"/>
      </w:r>
      <w:r>
        <w:t xml:space="preserve"> Inside view of coarse-grained processing element</w:t>
      </w:r>
    </w:p>
    <w:p w14:paraId="05027FFF" w14:textId="77777777" w:rsidR="000359C8" w:rsidRPr="000359C8" w:rsidRDefault="000359C8" w:rsidP="000359C8">
      <w:pPr>
        <w:spacing w:line="240" w:lineRule="auto"/>
        <w:ind w:firstLine="480"/>
        <w:jc w:val="center"/>
      </w:pPr>
    </w:p>
    <w:p w14:paraId="368070D6" w14:textId="77777777" w:rsidR="00427672" w:rsidRDefault="00427672" w:rsidP="00B52FE0">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1DC2900" w14:textId="7FA4DAD1" w:rsidR="00D16F76" w:rsidRDefault="00427672" w:rsidP="000359C8">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433980F3" w14:textId="1C8D8C5F" w:rsidR="00B52FE0" w:rsidRDefault="00B52FE0" w:rsidP="00B52FE0">
      <w:pPr>
        <w:pStyle w:val="ab"/>
      </w:pPr>
      <w:r>
        <w:object w:dxaOrig="3108" w:dyaOrig="1668" w14:anchorId="13E2BE26">
          <v:shape id="_x0000_i6512" type="#_x0000_t75" style="width:198pt;height:106.2pt" o:ole="">
            <v:imagedata r:id="rId49" o:title=""/>
          </v:shape>
          <o:OLEObject Type="Embed" ProgID="Visio.Drawing.15" ShapeID="_x0000_i6512" DrawAspect="Content" ObjectID="_1607370037" r:id="rId50"/>
        </w:object>
      </w:r>
    </w:p>
    <w:p w14:paraId="218A24A3" w14:textId="1EB709FF" w:rsidR="00E75EDE" w:rsidRDefault="00E75EDE" w:rsidP="00C42D2E">
      <w:pPr>
        <w:pStyle w:val="ab"/>
      </w:pPr>
      <w:bookmarkStart w:id="115" w:name="_Ref531706042"/>
      <w:bookmarkStart w:id="116" w:name="_Toc531718377"/>
      <w:bookmarkStart w:id="117" w:name="_Toc53361685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5</w:t>
      </w:r>
      <w:r w:rsidR="00B50B92">
        <w:fldChar w:fldCharType="end"/>
      </w:r>
      <w:bookmarkEnd w:id="115"/>
      <w:r>
        <w:rPr>
          <w:rFonts w:hint="eastAsia"/>
        </w:rPr>
        <w:t>输入输出端口数据线位宽</w:t>
      </w:r>
      <w:bookmarkEnd w:id="116"/>
      <w:r w:rsidR="00A16F07">
        <w:rPr>
          <w:rFonts w:hint="eastAsia"/>
        </w:rPr>
        <w:t>编码</w:t>
      </w:r>
      <w:bookmarkEnd w:id="117"/>
    </w:p>
    <w:p w14:paraId="029F98FD" w14:textId="11D6E938" w:rsidR="00877487" w:rsidRDefault="00877487"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5</w:t>
      </w:r>
      <w:r w:rsidR="00A97524">
        <w:rPr>
          <w:noProof/>
        </w:rPr>
        <w:fldChar w:fldCharType="end"/>
      </w:r>
      <w:r>
        <w:t xml:space="preserve"> C</w:t>
      </w:r>
      <w:r>
        <w:rPr>
          <w:rFonts w:hint="eastAsia"/>
        </w:rPr>
        <w:t>oding</w:t>
      </w:r>
      <w:r>
        <w:t xml:space="preserve"> scheme of input and output data</w:t>
      </w:r>
    </w:p>
    <w:p w14:paraId="4EBAFDDC" w14:textId="16F92EE3" w:rsidR="002118AA" w:rsidRDefault="002118AA" w:rsidP="00743429">
      <w:pPr>
        <w:pStyle w:val="3"/>
      </w:pPr>
      <w:bookmarkStart w:id="118" w:name="_Toc533166003"/>
      <w:bookmarkStart w:id="119" w:name="_Toc533606052"/>
      <w:r>
        <w:rPr>
          <w:rFonts w:hint="eastAsia"/>
        </w:rPr>
        <w:t>输入输出</w:t>
      </w:r>
      <w:r>
        <w:rPr>
          <w:rFonts w:hint="eastAsia"/>
        </w:rPr>
        <w:t>buffer</w:t>
      </w:r>
      <w:bookmarkEnd w:id="118"/>
      <w:bookmarkEnd w:id="119"/>
    </w:p>
    <w:p w14:paraId="792F89D6" w14:textId="19546FAF" w:rsidR="00CA3D2D" w:rsidRPr="00FD2024" w:rsidRDefault="00CA3D2D" w:rsidP="00FD2024">
      <w:pPr>
        <w:ind w:firstLine="480"/>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fldChar w:fldCharType="begin"/>
      </w:r>
      <w:r w:rsidR="001E4006">
        <w:instrText xml:space="preserve"> </w:instrText>
      </w:r>
      <w:r w:rsidR="001E4006">
        <w:rPr>
          <w:rFonts w:hint="eastAsia"/>
        </w:rPr>
        <w:instrText>REF _Ref533530774 \r \h</w:instrText>
      </w:r>
      <w:r w:rsidR="001E4006">
        <w:instrText xml:space="preserve"> </w:instrText>
      </w:r>
      <w:r w:rsidR="001E4006">
        <w:fldChar w:fldCharType="separate"/>
      </w:r>
      <w:r w:rsidR="00D24D86">
        <w:t xml:space="preserve">[23] </w:t>
      </w:r>
      <w:r w:rsidR="001E4006">
        <w:fldChar w:fldCharType="end"/>
      </w:r>
      <w:r w:rsidRPr="00FD2024">
        <w:rPr>
          <w:rFonts w:hint="eastAsia"/>
        </w:rPr>
        <w:t>。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18972DDA" w:rsidR="00427672" w:rsidRPr="00FD2024" w:rsidRDefault="00427672" w:rsidP="00FD2024">
      <w:pPr>
        <w:ind w:firstLine="480"/>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D24D86">
        <w:rPr>
          <w:rFonts w:hint="eastAsia"/>
        </w:rPr>
        <w:t>图</w:t>
      </w:r>
      <w:r w:rsidR="00D24D86">
        <w:t>3</w:t>
      </w:r>
      <w:r w:rsidR="00D24D86">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w:t>
      </w:r>
      <w:r w:rsidRPr="00FD2024">
        <w:lastRenderedPageBreak/>
        <w:t>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08B1EFB0" w:rsidR="005B4AA7" w:rsidRDefault="005B4AA7" w:rsidP="005841E8">
      <w:pPr>
        <w:pStyle w:val="ab"/>
      </w:pPr>
      <w:bookmarkStart w:id="120" w:name="_Ref531714194"/>
      <w:bookmarkStart w:id="121" w:name="_Toc531718378"/>
      <w:bookmarkStart w:id="122" w:name="_Toc53361686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6</w:t>
      </w:r>
      <w:r w:rsidR="00B50B92">
        <w:fldChar w:fldCharType="end"/>
      </w:r>
      <w:bookmarkEnd w:id="120"/>
      <w:r>
        <w:t xml:space="preserve"> </w:t>
      </w:r>
      <w:r>
        <w:rPr>
          <w:rFonts w:hint="eastAsia"/>
        </w:rPr>
        <w:t>P</w:t>
      </w:r>
      <w:r>
        <w:t>E</w:t>
      </w:r>
      <w:r>
        <w:rPr>
          <w:rFonts w:hint="eastAsia"/>
        </w:rPr>
        <w:t>内部输入</w:t>
      </w:r>
      <w:r>
        <w:rPr>
          <w:rFonts w:hint="eastAsia"/>
        </w:rPr>
        <w:t>buffer</w:t>
      </w:r>
      <w:r>
        <w:rPr>
          <w:rFonts w:hint="eastAsia"/>
        </w:rPr>
        <w:t>组织图</w:t>
      </w:r>
      <w:bookmarkEnd w:id="121"/>
      <w:bookmarkEnd w:id="122"/>
    </w:p>
    <w:p w14:paraId="534A0BF2" w14:textId="5E8B33E5" w:rsidR="0090371C" w:rsidRDefault="0090371C"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6</w:t>
      </w:r>
      <w:r w:rsidR="00A97524">
        <w:rPr>
          <w:noProof/>
        </w:rPr>
        <w:fldChar w:fldCharType="end"/>
      </w:r>
      <w:r>
        <w:t xml:space="preserve"> The orgnization of processing element buffer</w:t>
      </w:r>
    </w:p>
    <w:p w14:paraId="2405FD26" w14:textId="77777777" w:rsidR="000359C8" w:rsidRPr="000359C8" w:rsidRDefault="000359C8" w:rsidP="000359C8">
      <w:pPr>
        <w:spacing w:line="240" w:lineRule="auto"/>
        <w:ind w:firstLine="480"/>
      </w:pPr>
    </w:p>
    <w:p w14:paraId="348D3CFD" w14:textId="0E40D550" w:rsidR="00D16F76" w:rsidRPr="00CA3D2D" w:rsidRDefault="00DA1F1A" w:rsidP="000165E3">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79401C7D" w14:textId="7891F65A" w:rsidR="002118AA" w:rsidRDefault="002118AA" w:rsidP="00743429">
      <w:pPr>
        <w:pStyle w:val="3"/>
      </w:pPr>
      <w:bookmarkStart w:id="123" w:name="_Toc533166004"/>
      <w:bookmarkStart w:id="124" w:name="_Toc533606053"/>
      <w:r>
        <w:rPr>
          <w:rFonts w:hint="eastAsia"/>
        </w:rPr>
        <w:t>可配置</w:t>
      </w:r>
      <w:r>
        <w:rPr>
          <w:rFonts w:hint="eastAsia"/>
        </w:rPr>
        <w:t>ALU</w:t>
      </w:r>
      <w:r>
        <w:rPr>
          <w:rFonts w:hint="eastAsia"/>
        </w:rPr>
        <w:t>单元</w:t>
      </w:r>
      <w:bookmarkEnd w:id="123"/>
      <w:bookmarkEnd w:id="124"/>
    </w:p>
    <w:p w14:paraId="3EE6FD5F" w14:textId="5A9F0249" w:rsidR="0056250C" w:rsidRDefault="001E4006" w:rsidP="00FD2024">
      <w:pPr>
        <w:ind w:firstLine="480"/>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fldChar w:fldCharType="separate"/>
      </w:r>
      <w:r w:rsidR="00D24D86">
        <w:t xml:space="preserve">[22] </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D24D86">
        <w:t>图</w:t>
      </w:r>
      <w:r w:rsidR="00D24D86">
        <w:t>3</w:t>
      </w:r>
      <w:r w:rsidR="00D24D86">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6C53DBE3" w14:textId="77777777" w:rsidR="0090137A" w:rsidRDefault="0090137A" w:rsidP="009853BA">
      <w:pPr>
        <w:pStyle w:val="ae"/>
        <w:spacing w:before="326"/>
      </w:pPr>
      <w:bookmarkStart w:id="125" w:name="_Ref531718209"/>
      <w:bookmarkStart w:id="126" w:name="_Toc533603517"/>
    </w:p>
    <w:p w14:paraId="4FA45648" w14:textId="562B2A8F" w:rsidR="00B03E7F" w:rsidRDefault="00B03E7F" w:rsidP="009853BA">
      <w:pPr>
        <w:pStyle w:val="ae"/>
        <w:spacing w:before="326"/>
      </w:pPr>
      <w:r>
        <w:rPr>
          <w:rFonts w:hint="eastAsia"/>
        </w:rPr>
        <w:lastRenderedPageBreak/>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1</w:t>
      </w:r>
      <w:r w:rsidR="009C1E94">
        <w:fldChar w:fldCharType="end"/>
      </w:r>
      <w:bookmarkEnd w:id="125"/>
      <w:r>
        <w:t xml:space="preserve"> ALU</w:t>
      </w:r>
      <w:r>
        <w:rPr>
          <w:rFonts w:hint="eastAsia"/>
        </w:rPr>
        <w:t>算子汇总表</w:t>
      </w:r>
      <w:bookmarkEnd w:id="126"/>
    </w:p>
    <w:p w14:paraId="4D20097E" w14:textId="583B201B" w:rsidR="0090137A" w:rsidRDefault="0090137A" w:rsidP="0090137A">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3</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1</w:t>
      </w:r>
      <w:r w:rsidR="00B066F8">
        <w:fldChar w:fldCharType="end"/>
      </w:r>
      <w:r>
        <w:t xml:space="preserve"> S</w:t>
      </w:r>
      <w:r w:rsidRPr="0090137A">
        <w:t>ummary sheet</w:t>
      </w:r>
      <w:r>
        <w:t xml:space="preserve"> of ALU operator</w:t>
      </w:r>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2079"/>
        <w:gridCol w:w="1533"/>
        <w:gridCol w:w="2392"/>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pcode</w:t>
            </w:r>
          </w:p>
        </w:tc>
        <w:tc>
          <w:tcPr>
            <w:tcW w:w="2085" w:type="dxa"/>
            <w:tcBorders>
              <w:right w:val="double" w:sz="4" w:space="0" w:color="auto"/>
            </w:tcBorders>
            <w:shd w:val="clear" w:color="auto" w:fill="auto"/>
            <w:vAlign w:val="center"/>
          </w:tcPr>
          <w:p w14:paraId="7B65BEB1" w14:textId="55B5F2F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lu_out(alu_out_b)</w:t>
            </w:r>
          </w:p>
        </w:tc>
        <w:tc>
          <w:tcPr>
            <w:tcW w:w="1701" w:type="dxa"/>
            <w:tcBorders>
              <w:left w:val="double" w:sz="4" w:space="0" w:color="auto"/>
            </w:tcBorders>
            <w:shd w:val="clear" w:color="auto" w:fill="auto"/>
            <w:vAlign w:val="center"/>
          </w:tcPr>
          <w:p w14:paraId="095187B6" w14:textId="15404BA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pcode</w:t>
            </w:r>
          </w:p>
        </w:tc>
        <w:tc>
          <w:tcPr>
            <w:tcW w:w="2086" w:type="dxa"/>
            <w:shd w:val="clear" w:color="auto" w:fill="auto"/>
            <w:vAlign w:val="center"/>
          </w:tcPr>
          <w:p w14:paraId="17D00AE4" w14:textId="2EE76BA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enable</w:t>
            </w:r>
          </w:p>
        </w:tc>
        <w:tc>
          <w:tcPr>
            <w:tcW w:w="2085" w:type="dxa"/>
            <w:tcBorders>
              <w:right w:val="double" w:sz="4" w:space="0" w:color="auto"/>
            </w:tcBorders>
            <w:shd w:val="clear" w:color="auto" w:fill="auto"/>
            <w:vAlign w:val="center"/>
          </w:tcPr>
          <w:p w14:paraId="4F26639A" w14:textId="555853C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w:t>
            </w:r>
          </w:p>
        </w:tc>
        <w:tc>
          <w:tcPr>
            <w:tcW w:w="1701" w:type="dxa"/>
            <w:tcBorders>
              <w:left w:val="double" w:sz="4" w:space="0" w:color="auto"/>
            </w:tcBorders>
            <w:shd w:val="clear" w:color="auto" w:fill="auto"/>
            <w:vAlign w:val="center"/>
          </w:tcPr>
          <w:p w14:paraId="0EC7E1CA" w14:textId="37EBEC16"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left shift</w:t>
            </w:r>
          </w:p>
        </w:tc>
        <w:tc>
          <w:tcPr>
            <w:tcW w:w="2086" w:type="dxa"/>
            <w:shd w:val="clear" w:color="auto" w:fill="auto"/>
            <w:vAlign w:val="center"/>
          </w:tcPr>
          <w:p w14:paraId="252DC9DE" w14:textId="234791B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add</w:t>
            </w:r>
          </w:p>
        </w:tc>
        <w:tc>
          <w:tcPr>
            <w:tcW w:w="2085" w:type="dxa"/>
            <w:tcBorders>
              <w:right w:val="double" w:sz="4" w:space="0" w:color="auto"/>
            </w:tcBorders>
            <w:shd w:val="clear" w:color="auto" w:fill="auto"/>
            <w:vAlign w:val="center"/>
          </w:tcPr>
          <w:p w14:paraId="6B114F09" w14:textId="5D6B7A8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1211EAD5" w14:textId="7B6003D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right shift</w:t>
            </w:r>
          </w:p>
        </w:tc>
        <w:tc>
          <w:tcPr>
            <w:tcW w:w="2086" w:type="dxa"/>
            <w:shd w:val="clear" w:color="auto" w:fill="auto"/>
            <w:vAlign w:val="center"/>
          </w:tcPr>
          <w:p w14:paraId="546AA9D8" w14:textId="0681408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mul</w:t>
            </w:r>
          </w:p>
        </w:tc>
        <w:tc>
          <w:tcPr>
            <w:tcW w:w="2085" w:type="dxa"/>
            <w:tcBorders>
              <w:right w:val="double" w:sz="4" w:space="0" w:color="auto"/>
            </w:tcBorders>
            <w:shd w:val="clear" w:color="auto" w:fill="auto"/>
            <w:vAlign w:val="center"/>
          </w:tcPr>
          <w:p w14:paraId="2E341036" w14:textId="6AD018D0"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1E5EB2C6" w14:textId="6C4BAF0F"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nd</w:t>
            </w:r>
          </w:p>
        </w:tc>
        <w:tc>
          <w:tcPr>
            <w:tcW w:w="2086" w:type="dxa"/>
            <w:shd w:val="clear" w:color="auto" w:fill="auto"/>
            <w:vAlign w:val="center"/>
          </w:tcPr>
          <w:p w14:paraId="31FD1086" w14:textId="28FFE124"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sub</w:t>
            </w:r>
          </w:p>
        </w:tc>
        <w:tc>
          <w:tcPr>
            <w:tcW w:w="2085" w:type="dxa"/>
            <w:tcBorders>
              <w:right w:val="double" w:sz="4" w:space="0" w:color="auto"/>
            </w:tcBorders>
            <w:shd w:val="clear" w:color="auto" w:fill="auto"/>
            <w:vAlign w:val="center"/>
          </w:tcPr>
          <w:p w14:paraId="59816DE5" w14:textId="0B941A0D"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5561C0A8" w14:textId="7309113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r</w:t>
            </w:r>
          </w:p>
        </w:tc>
        <w:tc>
          <w:tcPr>
            <w:tcW w:w="2086" w:type="dxa"/>
            <w:shd w:val="clear" w:color="auto" w:fill="auto"/>
            <w:vAlign w:val="center"/>
          </w:tcPr>
          <w:p w14:paraId="2228DE66" w14:textId="2D7F838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add</w:t>
            </w:r>
          </w:p>
        </w:tc>
        <w:tc>
          <w:tcPr>
            <w:tcW w:w="2085" w:type="dxa"/>
            <w:tcBorders>
              <w:right w:val="double" w:sz="4" w:space="0" w:color="auto"/>
            </w:tcBorders>
            <w:shd w:val="clear" w:color="auto" w:fill="auto"/>
            <w:vAlign w:val="center"/>
          </w:tcPr>
          <w:p w14:paraId="45BEB5A0" w14:textId="1910F897"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404A8D9F" w14:textId="40E6C0A8"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xor</w:t>
            </w:r>
          </w:p>
        </w:tc>
        <w:tc>
          <w:tcPr>
            <w:tcW w:w="2086" w:type="dxa"/>
            <w:shd w:val="clear" w:color="auto" w:fill="auto"/>
            <w:vAlign w:val="center"/>
          </w:tcPr>
          <w:p w14:paraId="0727E614" w14:textId="6E6A1D64"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mul</w:t>
            </w:r>
          </w:p>
        </w:tc>
        <w:tc>
          <w:tcPr>
            <w:tcW w:w="2085" w:type="dxa"/>
            <w:tcBorders>
              <w:right w:val="double" w:sz="4" w:space="0" w:color="auto"/>
            </w:tcBorders>
            <w:shd w:val="clear" w:color="auto" w:fill="auto"/>
            <w:vAlign w:val="center"/>
          </w:tcPr>
          <w:p w14:paraId="57F4DB30" w14:textId="7CDE6803"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6789A4EA" w14:textId="43BF3AA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1</w:t>
            </w:r>
          </w:p>
        </w:tc>
        <w:tc>
          <w:tcPr>
            <w:tcW w:w="2086" w:type="dxa"/>
            <w:shd w:val="clear" w:color="auto" w:fill="auto"/>
            <w:vAlign w:val="center"/>
          </w:tcPr>
          <w:p w14:paraId="2688951A" w14:textId="21E5C7C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sub</w:t>
            </w:r>
          </w:p>
        </w:tc>
        <w:tc>
          <w:tcPr>
            <w:tcW w:w="2085" w:type="dxa"/>
            <w:tcBorders>
              <w:right w:val="double" w:sz="4" w:space="0" w:color="auto"/>
            </w:tcBorders>
            <w:shd w:val="clear" w:color="auto" w:fill="auto"/>
            <w:vAlign w:val="center"/>
          </w:tcPr>
          <w:p w14:paraId="46554A0F" w14:textId="754E10E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51070973" w14:textId="1D6FA99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not</w:t>
            </w:r>
          </w:p>
        </w:tc>
        <w:tc>
          <w:tcPr>
            <w:tcW w:w="2086" w:type="dxa"/>
            <w:shd w:val="clear" w:color="auto" w:fill="auto"/>
            <w:vAlign w:val="center"/>
          </w:tcPr>
          <w:p w14:paraId="16025F1D" w14:textId="3F02B81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compare</w:t>
            </w:r>
          </w:p>
        </w:tc>
        <w:tc>
          <w:tcPr>
            <w:tcW w:w="2085" w:type="dxa"/>
            <w:tcBorders>
              <w:right w:val="double" w:sz="4" w:space="0" w:color="auto"/>
            </w:tcBorders>
            <w:shd w:val="clear" w:color="auto" w:fill="auto"/>
            <w:vAlign w:val="center"/>
          </w:tcPr>
          <w:p w14:paraId="79213CEC" w14:textId="35CFDB5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lt; in2 ? 1 : 0</w:t>
            </w:r>
          </w:p>
        </w:tc>
        <w:tc>
          <w:tcPr>
            <w:tcW w:w="1701" w:type="dxa"/>
            <w:tcBorders>
              <w:left w:val="double" w:sz="4" w:space="0" w:color="auto"/>
            </w:tcBorders>
            <w:shd w:val="clear" w:color="auto" w:fill="auto"/>
            <w:vAlign w:val="center"/>
          </w:tcPr>
          <w:p w14:paraId="0B2B35B4" w14:textId="70FA612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come</w:t>
            </w:r>
          </w:p>
        </w:tc>
        <w:tc>
          <w:tcPr>
            <w:tcW w:w="2086" w:type="dxa"/>
            <w:shd w:val="clear" w:color="auto" w:fill="auto"/>
            <w:vAlign w:val="center"/>
          </w:tcPr>
          <w:p w14:paraId="13B7F98F" w14:textId="29ECAD6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MAC</w:t>
            </w:r>
          </w:p>
        </w:tc>
        <w:tc>
          <w:tcPr>
            <w:tcW w:w="2085" w:type="dxa"/>
            <w:tcBorders>
              <w:right w:val="double" w:sz="4" w:space="0" w:color="auto"/>
            </w:tcBorders>
            <w:shd w:val="clear" w:color="auto" w:fill="auto"/>
            <w:vAlign w:val="center"/>
          </w:tcPr>
          <w:p w14:paraId="63153091" w14:textId="2EBBDCB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local_reg</w:t>
            </w:r>
          </w:p>
        </w:tc>
        <w:tc>
          <w:tcPr>
            <w:tcW w:w="1701" w:type="dxa"/>
            <w:tcBorders>
              <w:left w:val="double" w:sz="4" w:space="0" w:color="auto"/>
            </w:tcBorders>
            <w:shd w:val="clear" w:color="auto" w:fill="auto"/>
            <w:vAlign w:val="center"/>
          </w:tcPr>
          <w:p w14:paraId="3EF51081" w14:textId="25346D03"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MUX</w:t>
            </w:r>
          </w:p>
        </w:tc>
        <w:tc>
          <w:tcPr>
            <w:tcW w:w="2086" w:type="dxa"/>
            <w:shd w:val="clear" w:color="auto" w:fill="auto"/>
            <w:vAlign w:val="center"/>
          </w:tcPr>
          <w:p w14:paraId="5A86F8EE" w14:textId="5F916E5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3 == 1:in1?in2</w:t>
            </w:r>
          </w:p>
        </w:tc>
      </w:tr>
    </w:tbl>
    <w:p w14:paraId="38DC8A55" w14:textId="77777777" w:rsidR="004434C1" w:rsidRDefault="004434C1" w:rsidP="00FD2024">
      <w:pPr>
        <w:ind w:firstLine="480"/>
      </w:pPr>
    </w:p>
    <w:p w14:paraId="6E58AF39" w14:textId="77777777" w:rsidR="00D24D86" w:rsidRDefault="00553ECA" w:rsidP="00D24D86">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p>
    <w:p w14:paraId="245C6223" w14:textId="4DBB9A5C" w:rsidR="00553ECA" w:rsidRPr="0056250C" w:rsidRDefault="00D24D86" w:rsidP="00FD2024">
      <w:pPr>
        <w:ind w:firstLine="480"/>
      </w:pPr>
      <w:r>
        <w:rPr>
          <w:rFonts w:hint="eastAsia"/>
        </w:rPr>
        <w:t>表</w:t>
      </w:r>
      <w:r>
        <w:rPr>
          <w:noProof/>
        </w:rPr>
        <w:t>3</w:t>
      </w:r>
      <w:r>
        <w:noBreakHyphen/>
      </w:r>
      <w:r>
        <w:rPr>
          <w:noProof/>
        </w:rPr>
        <w:t>1</w:t>
      </w:r>
      <w:r w:rsidR="008F5918">
        <w:fldChar w:fldCharType="end"/>
      </w:r>
      <w:r w:rsidR="00553ECA">
        <w:rPr>
          <w:rFonts w:hint="eastAsia"/>
        </w:rPr>
        <w:t>所示是混合粒度可重构阵列支持的算子列表，通过</w:t>
      </w:r>
      <w:r w:rsidR="00553ECA">
        <w:rPr>
          <w:rFonts w:hint="eastAsia"/>
        </w:rPr>
        <w:t>4</w:t>
      </w:r>
      <w:r w:rsidR="00553ECA">
        <w:rPr>
          <w:rFonts w:hint="eastAsia"/>
        </w:rPr>
        <w:t>比特的</w:t>
      </w:r>
      <w:r w:rsidR="00553ECA">
        <w:rPr>
          <w:rFonts w:hint="eastAsia"/>
        </w:rPr>
        <w:t>opcode</w:t>
      </w:r>
      <w:r w:rsidR="00553ECA">
        <w:rPr>
          <w:rFonts w:hint="eastAsia"/>
        </w:rPr>
        <w:t>来配置选择相应的算子并在</w:t>
      </w:r>
      <w:r w:rsidR="00553ECA">
        <w:rPr>
          <w:rFonts w:hint="eastAsia"/>
        </w:rPr>
        <w:t>A</w:t>
      </w:r>
      <w:r w:rsidR="00553ECA">
        <w:t>LU</w:t>
      </w:r>
      <w:r w:rsidR="00553ECA">
        <w:rPr>
          <w:rFonts w:hint="eastAsia"/>
        </w:rPr>
        <w:t>中激活，在通过其他互连的配置字实现阵列的可配置计算。</w:t>
      </w:r>
    </w:p>
    <w:p w14:paraId="2B13DA7C" w14:textId="6B4F5C4F" w:rsidR="002118AA" w:rsidRDefault="002118AA" w:rsidP="00743429">
      <w:pPr>
        <w:pStyle w:val="3"/>
      </w:pPr>
      <w:bookmarkStart w:id="127" w:name="_Toc533166005"/>
      <w:bookmarkStart w:id="128" w:name="_Toc533606054"/>
      <w:r>
        <w:rPr>
          <w:rFonts w:hint="eastAsia"/>
        </w:rPr>
        <w:t>本地寄存器</w:t>
      </w:r>
      <w:bookmarkEnd w:id="127"/>
      <w:bookmarkEnd w:id="128"/>
    </w:p>
    <w:p w14:paraId="3943285A" w14:textId="31B72E83" w:rsidR="0056250C" w:rsidRPr="00FD2024" w:rsidRDefault="0056250C" w:rsidP="00FD2024">
      <w:pPr>
        <w:ind w:firstLine="480"/>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589A8A00" w:rsidR="00586A03" w:rsidRPr="00FD2024" w:rsidRDefault="007B0B5B" w:rsidP="00FD2024">
      <w:pPr>
        <w:ind w:firstLine="480"/>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987496">
        <w:fldChar w:fldCharType="separate"/>
      </w:r>
      <w:r w:rsidR="00D24D86">
        <w:t xml:space="preserve">[24] </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w:t>
      </w:r>
      <w:r w:rsidRPr="00FD2024">
        <w:rPr>
          <w:rFonts w:hint="eastAsia"/>
        </w:rPr>
        <w:lastRenderedPageBreak/>
        <w:t>能，在任务开始之前通过配置文件将一些运行代码所必须要的参数提前导入到</w:t>
      </w:r>
      <w:r w:rsidRPr="00FD2024">
        <w:rPr>
          <w:rFonts w:hint="eastAsia"/>
        </w:rPr>
        <w:t>P</w:t>
      </w:r>
      <w:r w:rsidRPr="00FD2024">
        <w:t>E</w:t>
      </w:r>
      <w:r w:rsidRPr="00FD2024">
        <w:rPr>
          <w:rFonts w:hint="eastAsia"/>
        </w:rPr>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7EAD4A84" w14:textId="258C0165" w:rsidR="00C14ED9" w:rsidRPr="00EE72F1" w:rsidRDefault="00C14ED9" w:rsidP="00EE72F1">
      <w:pPr>
        <w:ind w:firstLine="480"/>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D24D86">
        <w:rPr>
          <w:rFonts w:hint="eastAsia"/>
        </w:rPr>
        <w:t>图</w:t>
      </w:r>
      <w:r w:rsidR="00D24D86">
        <w:t>3</w:t>
      </w:r>
      <w:r w:rsidR="00D24D86">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AD9C000" w14:textId="19760EEB" w:rsidR="00D50A0E" w:rsidRDefault="00EE72F1" w:rsidP="00C14ED9">
      <w:pPr>
        <w:ind w:firstLineChars="0" w:firstLine="0"/>
        <w:jc w:val="center"/>
        <w:rPr>
          <w:rFonts w:ascii="宋体" w:hAnsi="宋体"/>
        </w:rPr>
      </w:pPr>
      <w:r>
        <w:object w:dxaOrig="2875" w:dyaOrig="1917" w14:anchorId="614D386F">
          <v:shape id="_x0000_i6513" type="#_x0000_t75" style="width:222.6pt;height:148.8pt" o:ole="">
            <v:imagedata r:id="rId52" o:title="" cropbottom="-13477f" cropright="-13390f"/>
          </v:shape>
          <o:OLEObject Type="Embed" ProgID="Visio.Drawing.15" ShapeID="_x0000_i6513" DrawAspect="Content" ObjectID="_1607370038" r:id="rId53"/>
        </w:object>
      </w:r>
    </w:p>
    <w:p w14:paraId="01084B3D" w14:textId="557A43E1" w:rsidR="00C14ED9" w:rsidRDefault="00913155" w:rsidP="007C13F3">
      <w:pPr>
        <w:pStyle w:val="ab"/>
        <w:rPr>
          <w:rFonts w:ascii="宋体" w:hAnsi="宋体"/>
        </w:rPr>
      </w:pPr>
      <w:bookmarkStart w:id="129" w:name="_Ref531721887"/>
      <w:bookmarkStart w:id="130" w:name="_Ref531721873"/>
      <w:bookmarkStart w:id="131" w:name="_Toc53361686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7</w:t>
      </w:r>
      <w:r w:rsidR="00B50B92">
        <w:fldChar w:fldCharType="end"/>
      </w:r>
      <w:bookmarkEnd w:id="129"/>
      <w:r w:rsidR="00C14ED9">
        <w:rPr>
          <w:rFonts w:ascii="宋体" w:hAnsi="宋体" w:hint="eastAsia"/>
        </w:rPr>
        <w:t>循环代码</w:t>
      </w:r>
      <w:r>
        <w:rPr>
          <w:rFonts w:ascii="宋体" w:hAnsi="宋体" w:hint="eastAsia"/>
        </w:rPr>
        <w:t>变量作用域示意图</w:t>
      </w:r>
      <w:bookmarkEnd w:id="130"/>
      <w:bookmarkEnd w:id="131"/>
    </w:p>
    <w:p w14:paraId="4133246F" w14:textId="0E3EEEB9" w:rsidR="007C13F3" w:rsidRPr="000D3228" w:rsidRDefault="007C13F3" w:rsidP="000359C8">
      <w:pPr>
        <w:pStyle w:val="Fig"/>
        <w:rPr>
          <w:rFonts w:ascii="宋体" w:hAnsi="宋体"/>
        </w:rPr>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7</w:t>
      </w:r>
      <w:r w:rsidR="00A97524">
        <w:rPr>
          <w:noProof/>
        </w:rPr>
        <w:fldChar w:fldCharType="end"/>
      </w:r>
      <w:r>
        <w:t xml:space="preserve"> </w:t>
      </w:r>
      <w:r>
        <w:rPr>
          <w:rFonts w:ascii="宋体" w:hAnsi="宋体"/>
        </w:rPr>
        <w:t>Scope of variable in a code</w:t>
      </w:r>
    </w:p>
    <w:p w14:paraId="715DDF0F" w14:textId="77777777" w:rsidR="0056250C" w:rsidRPr="0056250C" w:rsidRDefault="0056250C" w:rsidP="00EE72F1">
      <w:pPr>
        <w:spacing w:line="240" w:lineRule="auto"/>
        <w:ind w:firstLine="480"/>
        <w:jc w:val="center"/>
      </w:pPr>
    </w:p>
    <w:p w14:paraId="430E896F" w14:textId="09561335" w:rsidR="002118AA" w:rsidRDefault="002118AA" w:rsidP="00743429">
      <w:pPr>
        <w:pStyle w:val="3"/>
      </w:pPr>
      <w:bookmarkStart w:id="132" w:name="_Toc533166006"/>
      <w:bookmarkStart w:id="133" w:name="_Toc533606055"/>
      <w:r>
        <w:rPr>
          <w:rFonts w:hint="eastAsia"/>
        </w:rPr>
        <w:t>本地配置器</w:t>
      </w:r>
      <w:bookmarkEnd w:id="132"/>
      <w:bookmarkEnd w:id="133"/>
    </w:p>
    <w:p w14:paraId="333E95AE" w14:textId="30EBBA83"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lastRenderedPageBreak/>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987496">
        <w:rPr>
          <w:rFonts w:ascii="宋体" w:hAnsi="宋体"/>
        </w:rPr>
      </w:r>
      <w:r w:rsidR="00987496">
        <w:rPr>
          <w:rFonts w:ascii="宋体" w:hAnsi="宋体"/>
        </w:rPr>
        <w:fldChar w:fldCharType="separate"/>
      </w:r>
      <w:r w:rsidR="00D24D86">
        <w:rPr>
          <w:rFonts w:ascii="宋体" w:hAnsi="宋体"/>
        </w:rPr>
        <w:t xml:space="preserve">[25] </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577BD862" w14:textId="6DCCF924" w:rsidR="00D4608C" w:rsidRDefault="00B670AF" w:rsidP="00565627">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09DFC90D" w14:textId="13755B93" w:rsidR="00565627" w:rsidRDefault="00565627" w:rsidP="00565627">
      <w:pPr>
        <w:spacing w:line="240" w:lineRule="auto"/>
        <w:ind w:firstLineChars="0" w:firstLine="0"/>
      </w:pPr>
      <w:r>
        <w:object w:dxaOrig="9334" w:dyaOrig="801" w14:anchorId="16EC3181">
          <v:shape id="_x0000_i6514" type="#_x0000_t75" style="width:427.8pt;height:39.6pt" o:ole="">
            <v:imagedata r:id="rId54" o:title="" cropbottom="-8738f" cropright="-12809f"/>
          </v:shape>
          <o:OLEObject Type="Embed" ProgID="Visio.Drawing.15" ShapeID="_x0000_i6514" DrawAspect="Content" ObjectID="_1607370039" r:id="rId55"/>
        </w:object>
      </w:r>
    </w:p>
    <w:p w14:paraId="26E049CA" w14:textId="6B50AB28" w:rsidR="00534409" w:rsidRDefault="00534409" w:rsidP="005841E8">
      <w:pPr>
        <w:pStyle w:val="ab"/>
      </w:pPr>
      <w:bookmarkStart w:id="134" w:name="_Ref531770705"/>
      <w:bookmarkStart w:id="135" w:name="_Toc53361686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8</w:t>
      </w:r>
      <w:r w:rsidR="00B50B92">
        <w:fldChar w:fldCharType="end"/>
      </w:r>
      <w:bookmarkEnd w:id="134"/>
      <w:r>
        <w:t xml:space="preserve"> </w:t>
      </w:r>
      <w:r>
        <w:rPr>
          <w:rFonts w:hint="eastAsia"/>
        </w:rPr>
        <w:t>P</w:t>
      </w:r>
      <w:r>
        <w:t>E</w:t>
      </w:r>
      <w:r>
        <w:rPr>
          <w:rFonts w:hint="eastAsia"/>
        </w:rPr>
        <w:t>内部配置寄存器编码格式</w:t>
      </w:r>
      <w:bookmarkEnd w:id="135"/>
    </w:p>
    <w:p w14:paraId="114EA1BA" w14:textId="433C7A31" w:rsidR="0090371C" w:rsidRDefault="0090371C"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8</w:t>
      </w:r>
      <w:r w:rsidR="00A97524">
        <w:rPr>
          <w:noProof/>
        </w:rPr>
        <w:fldChar w:fldCharType="end"/>
      </w:r>
      <w:r>
        <w:t xml:space="preserve"> Coding scheme of config register</w:t>
      </w:r>
    </w:p>
    <w:p w14:paraId="358DBF36" w14:textId="77777777" w:rsidR="00565627" w:rsidRPr="00565627" w:rsidRDefault="00565627" w:rsidP="00565627">
      <w:pPr>
        <w:spacing w:line="240" w:lineRule="auto"/>
        <w:ind w:firstLine="480"/>
        <w:jc w:val="center"/>
      </w:pPr>
    </w:p>
    <w:p w14:paraId="666A1807" w14:textId="3DC02EAA"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D24D86">
        <w:rPr>
          <w:rFonts w:hint="eastAsia"/>
        </w:rPr>
        <w:t>图</w:t>
      </w:r>
      <w:r w:rsidR="00D24D86">
        <w:rPr>
          <w:noProof/>
        </w:rPr>
        <w:t>3</w:t>
      </w:r>
      <w:r w:rsidR="00D24D86">
        <w:noBreakHyphen/>
      </w:r>
      <w:r w:rsidR="00D24D86">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D24D86">
        <w:rPr>
          <w:rFonts w:hint="eastAsia"/>
        </w:rPr>
        <w:t>表</w:t>
      </w:r>
      <w:r w:rsidR="00D24D86">
        <w:rPr>
          <w:noProof/>
        </w:rPr>
        <w:t>3</w:t>
      </w:r>
      <w:r w:rsidR="00D24D86">
        <w:noBreakHyphen/>
      </w:r>
      <w:r w:rsidR="00D24D86">
        <w:rPr>
          <w:noProof/>
        </w:rPr>
        <w:t>2</w:t>
      </w:r>
      <w:r w:rsidR="00CC580D">
        <w:fldChar w:fldCharType="end"/>
      </w:r>
    </w:p>
    <w:p w14:paraId="6E1AEADE" w14:textId="1BD8B04B" w:rsidR="00CC580D" w:rsidRDefault="00CC580D" w:rsidP="00C73AA7">
      <w:pPr>
        <w:pStyle w:val="ae"/>
        <w:spacing w:before="326"/>
      </w:pPr>
      <w:bookmarkStart w:id="136" w:name="_Ref531772025"/>
      <w:bookmarkStart w:id="137" w:name="_Toc533603518"/>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2</w:t>
      </w:r>
      <w:r w:rsidR="009C1E94">
        <w:fldChar w:fldCharType="end"/>
      </w:r>
      <w:bookmarkEnd w:id="136"/>
      <w:r>
        <w:t xml:space="preserve"> PE</w:t>
      </w:r>
      <w:r>
        <w:rPr>
          <w:rFonts w:hint="eastAsia"/>
        </w:rPr>
        <w:t>内部配置字功能详解</w:t>
      </w:r>
      <w:bookmarkEnd w:id="137"/>
      <w:r w:rsidR="0084121D">
        <w:rPr>
          <w:rFonts w:hint="eastAsia"/>
        </w:rPr>
        <w:t xml:space="preserve"> </w:t>
      </w:r>
    </w:p>
    <w:p w14:paraId="01C4DCA5" w14:textId="21F98D9E" w:rsidR="00C73AA7" w:rsidRDefault="00035319" w:rsidP="00035319">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3</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2</w:t>
      </w:r>
      <w:r w:rsidR="00B066F8">
        <w:fldChar w:fldCharType="end"/>
      </w:r>
      <w:r>
        <w:t xml:space="preserve"> </w:t>
      </w:r>
      <w:r w:rsidRPr="00035319">
        <w:t>Interpretation</w:t>
      </w:r>
      <w:r>
        <w:t xml:space="preserve"> of config word</w:t>
      </w:r>
    </w:p>
    <w:tbl>
      <w:tblPr>
        <w:tblStyle w:val="ad"/>
        <w:tblW w:w="79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438"/>
        <w:gridCol w:w="1134"/>
        <w:gridCol w:w="2835"/>
      </w:tblGrid>
      <w:tr w:rsidR="00A449E5" w:rsidRPr="00565627" w14:paraId="407FDB4C" w14:textId="77777777" w:rsidTr="00281B07">
        <w:trPr>
          <w:jc w:val="center"/>
        </w:trPr>
        <w:tc>
          <w:tcPr>
            <w:tcW w:w="0" w:type="auto"/>
            <w:vAlign w:val="center"/>
          </w:tcPr>
          <w:p w14:paraId="3343724C" w14:textId="1EEDF1DB" w:rsidR="00A449E5" w:rsidRPr="00565627" w:rsidRDefault="009E593B" w:rsidP="00A449E5">
            <w:pPr>
              <w:ind w:firstLineChars="0" w:firstLine="0"/>
              <w:jc w:val="center"/>
              <w:rPr>
                <w:rFonts w:ascii="宋体" w:hAnsi="宋体"/>
                <w:sz w:val="21"/>
              </w:rPr>
            </w:pPr>
            <w:r w:rsidRPr="00565627">
              <w:rPr>
                <w:rFonts w:ascii="宋体" w:hAnsi="宋体" w:hint="eastAsia"/>
                <w:sz w:val="21"/>
              </w:rPr>
              <w:t xml:space="preserve"> </w:t>
            </w:r>
            <w:r w:rsidRPr="00565627">
              <w:rPr>
                <w:rFonts w:ascii="宋体" w:hAnsi="宋体"/>
                <w:sz w:val="21"/>
              </w:rPr>
              <w:t xml:space="preserve"> </w:t>
            </w:r>
            <w:r w:rsidR="00A449E5" w:rsidRPr="00565627">
              <w:rPr>
                <w:rFonts w:ascii="宋体" w:hAnsi="宋体" w:hint="eastAsia"/>
                <w:sz w:val="21"/>
              </w:rPr>
              <w:t>配置字</w:t>
            </w:r>
          </w:p>
        </w:tc>
        <w:tc>
          <w:tcPr>
            <w:tcW w:w="2438" w:type="dxa"/>
            <w:tcBorders>
              <w:right w:val="double" w:sz="4" w:space="0" w:color="auto"/>
            </w:tcBorders>
            <w:vAlign w:val="center"/>
          </w:tcPr>
          <w:p w14:paraId="3D84AE44" w14:textId="66ABA4A9" w:rsidR="00A449E5" w:rsidRPr="00565627" w:rsidRDefault="00A449E5" w:rsidP="00A449E5">
            <w:pPr>
              <w:ind w:firstLineChars="0" w:firstLine="0"/>
              <w:jc w:val="center"/>
              <w:rPr>
                <w:rFonts w:ascii="宋体" w:hAnsi="宋体"/>
                <w:sz w:val="21"/>
              </w:rPr>
            </w:pPr>
            <w:r w:rsidRPr="00565627">
              <w:rPr>
                <w:rFonts w:ascii="宋体" w:hAnsi="宋体" w:hint="eastAsia"/>
                <w:sz w:val="21"/>
              </w:rPr>
              <w:t>含义</w:t>
            </w:r>
          </w:p>
        </w:tc>
        <w:tc>
          <w:tcPr>
            <w:tcW w:w="1134" w:type="dxa"/>
            <w:tcBorders>
              <w:left w:val="double" w:sz="4" w:space="0" w:color="auto"/>
            </w:tcBorders>
            <w:vAlign w:val="center"/>
          </w:tcPr>
          <w:p w14:paraId="261E4CAF" w14:textId="58A9F0B8" w:rsidR="00A449E5" w:rsidRPr="00565627" w:rsidRDefault="00A449E5" w:rsidP="00A449E5">
            <w:pPr>
              <w:ind w:firstLineChars="0" w:firstLine="0"/>
              <w:jc w:val="center"/>
              <w:rPr>
                <w:rFonts w:ascii="宋体" w:hAnsi="宋体"/>
                <w:sz w:val="21"/>
              </w:rPr>
            </w:pPr>
            <w:r w:rsidRPr="00565627">
              <w:rPr>
                <w:rFonts w:ascii="宋体" w:hAnsi="宋体" w:hint="eastAsia"/>
                <w:sz w:val="21"/>
              </w:rPr>
              <w:t>配置字</w:t>
            </w:r>
          </w:p>
        </w:tc>
        <w:tc>
          <w:tcPr>
            <w:tcW w:w="2835" w:type="dxa"/>
            <w:vAlign w:val="center"/>
          </w:tcPr>
          <w:p w14:paraId="73709137" w14:textId="1E8C9F74" w:rsidR="00A449E5" w:rsidRPr="00565627" w:rsidRDefault="00A449E5" w:rsidP="00A449E5">
            <w:pPr>
              <w:ind w:firstLineChars="0" w:firstLine="0"/>
              <w:jc w:val="center"/>
              <w:rPr>
                <w:rFonts w:ascii="宋体" w:hAnsi="宋体"/>
                <w:sz w:val="21"/>
              </w:rPr>
            </w:pPr>
            <w:r w:rsidRPr="00565627">
              <w:rPr>
                <w:rFonts w:ascii="宋体" w:hAnsi="宋体" w:hint="eastAsia"/>
                <w:sz w:val="21"/>
              </w:rPr>
              <w:t>含义</w:t>
            </w:r>
          </w:p>
        </w:tc>
      </w:tr>
      <w:tr w:rsidR="00A449E5" w:rsidRPr="00565627" w14:paraId="5F658297" w14:textId="77777777" w:rsidTr="00281B07">
        <w:trPr>
          <w:jc w:val="center"/>
        </w:trPr>
        <w:tc>
          <w:tcPr>
            <w:tcW w:w="0" w:type="auto"/>
            <w:vAlign w:val="center"/>
          </w:tcPr>
          <w:p w14:paraId="040CD73E" w14:textId="74EF52AF" w:rsidR="00A449E5" w:rsidRPr="00565627" w:rsidRDefault="00A449E5" w:rsidP="00A449E5">
            <w:pPr>
              <w:ind w:firstLineChars="0" w:firstLine="0"/>
              <w:jc w:val="center"/>
              <w:rPr>
                <w:rFonts w:ascii="宋体" w:hAnsi="宋体"/>
                <w:sz w:val="21"/>
              </w:rPr>
            </w:pPr>
            <w:r w:rsidRPr="00565627">
              <w:rPr>
                <w:rFonts w:ascii="宋体" w:hAnsi="宋体"/>
                <w:sz w:val="21"/>
              </w:rPr>
              <w:t>opcode</w:t>
            </w:r>
          </w:p>
        </w:tc>
        <w:tc>
          <w:tcPr>
            <w:tcW w:w="2438" w:type="dxa"/>
            <w:tcBorders>
              <w:right w:val="double" w:sz="4" w:space="0" w:color="auto"/>
            </w:tcBorders>
            <w:vAlign w:val="center"/>
          </w:tcPr>
          <w:p w14:paraId="7BAA16D3" w14:textId="2C28C305" w:rsidR="00A449E5" w:rsidRPr="00565627" w:rsidRDefault="00A449E5" w:rsidP="00A449E5">
            <w:pPr>
              <w:ind w:firstLineChars="0" w:firstLine="0"/>
              <w:jc w:val="center"/>
              <w:rPr>
                <w:rFonts w:ascii="宋体" w:hAnsi="宋体"/>
                <w:sz w:val="21"/>
              </w:rPr>
            </w:pPr>
            <w:r w:rsidRPr="00565627">
              <w:rPr>
                <w:rFonts w:ascii="宋体" w:hAnsi="宋体"/>
                <w:sz w:val="21"/>
              </w:rPr>
              <w:t>Alu</w:t>
            </w:r>
            <w:r w:rsidRPr="00565627">
              <w:rPr>
                <w:rFonts w:ascii="宋体" w:hAnsi="宋体" w:hint="eastAsia"/>
                <w:sz w:val="21"/>
              </w:rPr>
              <w:t>实现功能配置字</w:t>
            </w:r>
          </w:p>
        </w:tc>
        <w:tc>
          <w:tcPr>
            <w:tcW w:w="1134" w:type="dxa"/>
            <w:tcBorders>
              <w:left w:val="double" w:sz="4" w:space="0" w:color="auto"/>
            </w:tcBorders>
            <w:vAlign w:val="center"/>
          </w:tcPr>
          <w:p w14:paraId="473A8A6C" w14:textId="09ED464B" w:rsidR="00A449E5" w:rsidRPr="00565627" w:rsidRDefault="00A449E5" w:rsidP="00A449E5">
            <w:pPr>
              <w:ind w:firstLineChars="0" w:firstLine="0"/>
              <w:jc w:val="center"/>
              <w:rPr>
                <w:rFonts w:ascii="宋体" w:hAnsi="宋体"/>
                <w:sz w:val="21"/>
              </w:rPr>
            </w:pPr>
            <w:r w:rsidRPr="00565627">
              <w:rPr>
                <w:rFonts w:ascii="宋体" w:hAnsi="宋体"/>
                <w:sz w:val="21"/>
              </w:rPr>
              <w:t>end_node</w:t>
            </w:r>
          </w:p>
        </w:tc>
        <w:tc>
          <w:tcPr>
            <w:tcW w:w="2835" w:type="dxa"/>
            <w:vAlign w:val="center"/>
          </w:tcPr>
          <w:p w14:paraId="2BDD2F1F" w14:textId="301EFA8F" w:rsidR="00A449E5" w:rsidRPr="00565627" w:rsidRDefault="00A449E5" w:rsidP="00A449E5">
            <w:pPr>
              <w:ind w:firstLineChars="0" w:firstLine="0"/>
              <w:jc w:val="center"/>
              <w:rPr>
                <w:rFonts w:ascii="宋体" w:hAnsi="宋体"/>
                <w:sz w:val="21"/>
              </w:rPr>
            </w:pPr>
            <w:r w:rsidRPr="00565627">
              <w:rPr>
                <w:rFonts w:ascii="宋体" w:hAnsi="宋体" w:hint="eastAsia"/>
                <w:sz w:val="21"/>
              </w:rPr>
              <w:t>处理单元是否是流图结束节点配置字</w:t>
            </w:r>
          </w:p>
        </w:tc>
      </w:tr>
      <w:tr w:rsidR="00A449E5" w:rsidRPr="00565627" w14:paraId="22AB3572" w14:textId="77777777" w:rsidTr="00281B07">
        <w:trPr>
          <w:jc w:val="center"/>
        </w:trPr>
        <w:tc>
          <w:tcPr>
            <w:tcW w:w="0" w:type="auto"/>
            <w:vAlign w:val="center"/>
          </w:tcPr>
          <w:p w14:paraId="544FBBE3" w14:textId="4D73F1CE" w:rsidR="00A449E5" w:rsidRPr="00565627" w:rsidRDefault="00A449E5" w:rsidP="00A449E5">
            <w:pPr>
              <w:ind w:firstLineChars="0" w:firstLine="0"/>
              <w:jc w:val="center"/>
              <w:rPr>
                <w:rFonts w:ascii="宋体" w:hAnsi="宋体"/>
                <w:sz w:val="21"/>
              </w:rPr>
            </w:pPr>
            <w:r w:rsidRPr="00565627">
              <w:rPr>
                <w:rFonts w:ascii="宋体" w:hAnsi="宋体"/>
                <w:sz w:val="21"/>
              </w:rPr>
              <w:t>lr_from</w:t>
            </w:r>
          </w:p>
        </w:tc>
        <w:tc>
          <w:tcPr>
            <w:tcW w:w="2438" w:type="dxa"/>
            <w:tcBorders>
              <w:right w:val="double" w:sz="4" w:space="0" w:color="auto"/>
            </w:tcBorders>
            <w:vAlign w:val="center"/>
          </w:tcPr>
          <w:p w14:paraId="11E7D5EC" w14:textId="12398B33" w:rsidR="00A449E5" w:rsidRPr="00565627" w:rsidRDefault="00A449E5" w:rsidP="00A449E5">
            <w:pPr>
              <w:ind w:firstLineChars="0" w:firstLine="0"/>
              <w:jc w:val="center"/>
              <w:rPr>
                <w:rFonts w:ascii="宋体" w:hAnsi="宋体"/>
                <w:sz w:val="21"/>
              </w:rPr>
            </w:pPr>
            <w:r w:rsidRPr="00565627">
              <w:rPr>
                <w:rFonts w:ascii="宋体" w:hAnsi="宋体" w:hint="eastAsia"/>
                <w:sz w:val="21"/>
              </w:rPr>
              <w:t>本地寄存器来源配置</w:t>
            </w:r>
          </w:p>
        </w:tc>
        <w:tc>
          <w:tcPr>
            <w:tcW w:w="1134" w:type="dxa"/>
            <w:tcBorders>
              <w:left w:val="double" w:sz="4" w:space="0" w:color="auto"/>
            </w:tcBorders>
            <w:vAlign w:val="center"/>
          </w:tcPr>
          <w:p w14:paraId="06068C24" w14:textId="0DD9B93E" w:rsidR="00A449E5" w:rsidRPr="00565627" w:rsidRDefault="00A449E5" w:rsidP="00A449E5">
            <w:pPr>
              <w:ind w:firstLineChars="0" w:firstLine="0"/>
              <w:jc w:val="center"/>
              <w:rPr>
                <w:rFonts w:ascii="宋体" w:hAnsi="宋体"/>
                <w:sz w:val="21"/>
              </w:rPr>
            </w:pPr>
            <w:r w:rsidRPr="00565627">
              <w:rPr>
                <w:rFonts w:ascii="宋体" w:hAnsi="宋体"/>
                <w:sz w:val="21"/>
              </w:rPr>
              <w:t>pe_mode</w:t>
            </w:r>
          </w:p>
        </w:tc>
        <w:tc>
          <w:tcPr>
            <w:tcW w:w="2835" w:type="dxa"/>
            <w:vAlign w:val="center"/>
          </w:tcPr>
          <w:p w14:paraId="443AE68B" w14:textId="6174D83D" w:rsidR="00A449E5" w:rsidRPr="00565627" w:rsidRDefault="00A449E5" w:rsidP="00A449E5">
            <w:pPr>
              <w:ind w:firstLineChars="0" w:firstLine="0"/>
              <w:jc w:val="center"/>
              <w:rPr>
                <w:rFonts w:ascii="宋体" w:hAnsi="宋体"/>
                <w:sz w:val="21"/>
              </w:rPr>
            </w:pPr>
            <w:r w:rsidRPr="00565627">
              <w:rPr>
                <w:rFonts w:ascii="宋体" w:hAnsi="宋体" w:hint="eastAsia"/>
                <w:sz w:val="21"/>
              </w:rPr>
              <w:t>处理单元执行模式配置</w:t>
            </w:r>
          </w:p>
        </w:tc>
      </w:tr>
      <w:tr w:rsidR="00A449E5" w:rsidRPr="00565627" w14:paraId="09E5ED3C" w14:textId="77777777" w:rsidTr="00281B07">
        <w:trPr>
          <w:jc w:val="center"/>
        </w:trPr>
        <w:tc>
          <w:tcPr>
            <w:tcW w:w="0" w:type="auto"/>
            <w:vAlign w:val="center"/>
          </w:tcPr>
          <w:p w14:paraId="1D2E0CD1" w14:textId="5A9B51CA" w:rsidR="00A449E5" w:rsidRPr="00565627" w:rsidRDefault="00A449E5" w:rsidP="00A449E5">
            <w:pPr>
              <w:ind w:firstLineChars="0" w:firstLine="0"/>
              <w:jc w:val="center"/>
              <w:rPr>
                <w:rFonts w:ascii="宋体" w:hAnsi="宋体"/>
                <w:sz w:val="21"/>
              </w:rPr>
            </w:pPr>
            <w:r w:rsidRPr="00565627">
              <w:rPr>
                <w:rFonts w:ascii="宋体" w:hAnsi="宋体"/>
                <w:sz w:val="21"/>
              </w:rPr>
              <w:t>alu_in1_from</w:t>
            </w:r>
          </w:p>
        </w:tc>
        <w:tc>
          <w:tcPr>
            <w:tcW w:w="2438" w:type="dxa"/>
            <w:tcBorders>
              <w:right w:val="double" w:sz="4" w:space="0" w:color="auto"/>
            </w:tcBorders>
            <w:vAlign w:val="center"/>
          </w:tcPr>
          <w:p w14:paraId="0AAE5C76" w14:textId="0D47C6C3" w:rsidR="00A449E5" w:rsidRPr="00565627" w:rsidRDefault="00A449E5" w:rsidP="00A449E5">
            <w:pPr>
              <w:ind w:firstLineChars="0" w:firstLine="0"/>
              <w:jc w:val="center"/>
              <w:rPr>
                <w:rFonts w:ascii="宋体" w:hAnsi="宋体"/>
                <w:sz w:val="21"/>
              </w:rPr>
            </w:pPr>
            <w:r w:rsidRPr="00565627">
              <w:rPr>
                <w:rFonts w:ascii="宋体" w:hAnsi="宋体"/>
                <w:sz w:val="21"/>
              </w:rPr>
              <w:t>A</w:t>
            </w:r>
            <w:r w:rsidRPr="00565627">
              <w:rPr>
                <w:rFonts w:ascii="宋体" w:hAnsi="宋体" w:hint="eastAsia"/>
                <w:sz w:val="21"/>
              </w:rPr>
              <w:t>lu输入端口1来源</w:t>
            </w:r>
          </w:p>
        </w:tc>
        <w:tc>
          <w:tcPr>
            <w:tcW w:w="1134" w:type="dxa"/>
            <w:tcBorders>
              <w:left w:val="double" w:sz="4" w:space="0" w:color="auto"/>
            </w:tcBorders>
            <w:vAlign w:val="center"/>
          </w:tcPr>
          <w:p w14:paraId="5E1DC6A0" w14:textId="4680BEB9" w:rsidR="00A449E5" w:rsidRPr="00565627" w:rsidRDefault="00A449E5" w:rsidP="00A449E5">
            <w:pPr>
              <w:ind w:firstLineChars="0" w:firstLine="0"/>
              <w:jc w:val="center"/>
              <w:rPr>
                <w:rFonts w:ascii="宋体" w:hAnsi="宋体"/>
                <w:sz w:val="21"/>
              </w:rPr>
            </w:pPr>
            <w:r w:rsidRPr="00565627">
              <w:rPr>
                <w:rFonts w:ascii="宋体" w:hAnsi="宋体"/>
                <w:sz w:val="21"/>
              </w:rPr>
              <w:t>tag_mode</w:t>
            </w:r>
          </w:p>
        </w:tc>
        <w:tc>
          <w:tcPr>
            <w:tcW w:w="2835" w:type="dxa"/>
            <w:vAlign w:val="center"/>
          </w:tcPr>
          <w:p w14:paraId="3759C4F6" w14:textId="390FB333" w:rsidR="00A449E5" w:rsidRPr="00565627" w:rsidRDefault="003D3CB2" w:rsidP="00A449E5">
            <w:pPr>
              <w:ind w:firstLineChars="0" w:firstLine="0"/>
              <w:jc w:val="center"/>
              <w:rPr>
                <w:rFonts w:ascii="宋体" w:hAnsi="宋体"/>
                <w:sz w:val="21"/>
              </w:rPr>
            </w:pPr>
            <w:r w:rsidRPr="00565627">
              <w:rPr>
                <w:rFonts w:ascii="宋体" w:hAnsi="宋体" w:hint="eastAsia"/>
                <w:sz w:val="21"/>
              </w:rPr>
              <w:t>处理单元是否是动态数据流模式</w:t>
            </w:r>
          </w:p>
        </w:tc>
      </w:tr>
      <w:tr w:rsidR="00A449E5" w:rsidRPr="00565627" w14:paraId="55C0BB02" w14:textId="77777777" w:rsidTr="00281B07">
        <w:trPr>
          <w:jc w:val="center"/>
        </w:trPr>
        <w:tc>
          <w:tcPr>
            <w:tcW w:w="0" w:type="auto"/>
            <w:vAlign w:val="center"/>
          </w:tcPr>
          <w:p w14:paraId="54CABE6F" w14:textId="7A4369B8" w:rsidR="00A449E5" w:rsidRPr="00565627" w:rsidRDefault="00A449E5" w:rsidP="00A449E5">
            <w:pPr>
              <w:ind w:firstLineChars="0" w:firstLine="0"/>
              <w:jc w:val="center"/>
              <w:rPr>
                <w:rFonts w:ascii="宋体" w:hAnsi="宋体"/>
                <w:sz w:val="21"/>
              </w:rPr>
            </w:pPr>
            <w:r w:rsidRPr="00565627">
              <w:rPr>
                <w:rFonts w:ascii="宋体" w:hAnsi="宋体"/>
                <w:sz w:val="21"/>
              </w:rPr>
              <w:t>alu_in2_from</w:t>
            </w:r>
          </w:p>
        </w:tc>
        <w:tc>
          <w:tcPr>
            <w:tcW w:w="2438" w:type="dxa"/>
            <w:tcBorders>
              <w:right w:val="double" w:sz="4" w:space="0" w:color="auto"/>
            </w:tcBorders>
            <w:vAlign w:val="center"/>
          </w:tcPr>
          <w:p w14:paraId="00F8858A" w14:textId="58DE1056" w:rsidR="00A449E5" w:rsidRPr="00565627" w:rsidRDefault="00A449E5" w:rsidP="00A449E5">
            <w:pPr>
              <w:ind w:firstLineChars="0" w:firstLine="0"/>
              <w:jc w:val="center"/>
              <w:rPr>
                <w:rFonts w:ascii="宋体" w:hAnsi="宋体"/>
                <w:sz w:val="21"/>
              </w:rPr>
            </w:pPr>
            <w:r w:rsidRPr="00565627">
              <w:rPr>
                <w:rFonts w:ascii="宋体" w:hAnsi="宋体"/>
                <w:sz w:val="21"/>
              </w:rPr>
              <w:t>A</w:t>
            </w:r>
            <w:r w:rsidRPr="00565627">
              <w:rPr>
                <w:rFonts w:ascii="宋体" w:hAnsi="宋体" w:hint="eastAsia"/>
                <w:sz w:val="21"/>
              </w:rPr>
              <w:t>lu输入端口2来源</w:t>
            </w:r>
          </w:p>
        </w:tc>
        <w:tc>
          <w:tcPr>
            <w:tcW w:w="1134" w:type="dxa"/>
            <w:tcBorders>
              <w:left w:val="double" w:sz="4" w:space="0" w:color="auto"/>
            </w:tcBorders>
            <w:vAlign w:val="center"/>
          </w:tcPr>
          <w:p w14:paraId="5927B11C" w14:textId="49321DB0" w:rsidR="00A449E5" w:rsidRPr="00565627" w:rsidRDefault="00A449E5" w:rsidP="00A449E5">
            <w:pPr>
              <w:ind w:firstLineChars="0" w:firstLine="0"/>
              <w:jc w:val="center"/>
              <w:rPr>
                <w:rFonts w:ascii="宋体" w:hAnsi="宋体"/>
                <w:sz w:val="21"/>
              </w:rPr>
            </w:pPr>
            <w:r w:rsidRPr="00565627">
              <w:rPr>
                <w:rFonts w:ascii="宋体" w:hAnsi="宋体"/>
                <w:sz w:val="21"/>
              </w:rPr>
              <w:t>combine</w:t>
            </w:r>
          </w:p>
        </w:tc>
        <w:tc>
          <w:tcPr>
            <w:tcW w:w="2835" w:type="dxa"/>
            <w:vAlign w:val="center"/>
          </w:tcPr>
          <w:p w14:paraId="62C25EEE" w14:textId="2FA80D0B" w:rsidR="00A449E5" w:rsidRPr="00565627" w:rsidRDefault="003D3CB2" w:rsidP="00A449E5">
            <w:pPr>
              <w:ind w:firstLineChars="0" w:firstLine="0"/>
              <w:jc w:val="center"/>
              <w:rPr>
                <w:rFonts w:ascii="宋体" w:hAnsi="宋体"/>
                <w:sz w:val="21"/>
              </w:rPr>
            </w:pPr>
            <w:r w:rsidRPr="00565627">
              <w:rPr>
                <w:rFonts w:ascii="宋体" w:hAnsi="宋体" w:hint="eastAsia"/>
                <w:sz w:val="21"/>
              </w:rPr>
              <w:t>处理单元</w:t>
            </w:r>
            <w:r w:rsidR="00FB7966" w:rsidRPr="00565627">
              <w:rPr>
                <w:rFonts w:ascii="宋体" w:hAnsi="宋体" w:hint="eastAsia"/>
                <w:sz w:val="21"/>
              </w:rPr>
              <w:t>是否是组合逻辑配置字</w:t>
            </w:r>
          </w:p>
        </w:tc>
      </w:tr>
      <w:tr w:rsidR="00A449E5" w:rsidRPr="00565627" w14:paraId="1C34726E" w14:textId="77777777" w:rsidTr="00281B07">
        <w:trPr>
          <w:jc w:val="center"/>
        </w:trPr>
        <w:tc>
          <w:tcPr>
            <w:tcW w:w="0" w:type="auto"/>
            <w:vAlign w:val="center"/>
          </w:tcPr>
          <w:p w14:paraId="5DD320CE" w14:textId="3FC7055E" w:rsidR="00A449E5" w:rsidRPr="00565627" w:rsidRDefault="00A449E5" w:rsidP="00A449E5">
            <w:pPr>
              <w:ind w:firstLineChars="0" w:firstLine="0"/>
              <w:jc w:val="center"/>
              <w:rPr>
                <w:rFonts w:ascii="宋体" w:hAnsi="宋体"/>
                <w:sz w:val="21"/>
              </w:rPr>
            </w:pPr>
            <w:r w:rsidRPr="00565627">
              <w:rPr>
                <w:rFonts w:ascii="宋体" w:hAnsi="宋体"/>
                <w:sz w:val="21"/>
              </w:rPr>
              <w:t>ob1_from</w:t>
            </w:r>
          </w:p>
        </w:tc>
        <w:tc>
          <w:tcPr>
            <w:tcW w:w="2438" w:type="dxa"/>
            <w:tcBorders>
              <w:right w:val="double" w:sz="4" w:space="0" w:color="auto"/>
            </w:tcBorders>
            <w:vAlign w:val="center"/>
          </w:tcPr>
          <w:p w14:paraId="079E59F4" w14:textId="57C08661" w:rsidR="00A449E5" w:rsidRPr="00565627" w:rsidRDefault="00A449E5" w:rsidP="00A449E5">
            <w:pPr>
              <w:ind w:firstLineChars="0" w:firstLine="0"/>
              <w:jc w:val="center"/>
              <w:rPr>
                <w:rFonts w:ascii="宋体" w:hAnsi="宋体"/>
                <w:sz w:val="21"/>
              </w:rPr>
            </w:pPr>
            <w:r w:rsidRPr="00565627">
              <w:rPr>
                <w:rFonts w:ascii="宋体" w:hAnsi="宋体" w:hint="eastAsia"/>
                <w:sz w:val="21"/>
              </w:rPr>
              <w:t>输出buffer</w:t>
            </w:r>
            <w:r w:rsidRPr="00565627">
              <w:rPr>
                <w:rFonts w:ascii="宋体" w:hAnsi="宋体"/>
                <w:sz w:val="21"/>
              </w:rPr>
              <w:t>1</w:t>
            </w:r>
            <w:r w:rsidRPr="00565627">
              <w:rPr>
                <w:rFonts w:ascii="宋体" w:hAnsi="宋体" w:hint="eastAsia"/>
                <w:sz w:val="21"/>
              </w:rPr>
              <w:t>来源配置</w:t>
            </w:r>
          </w:p>
        </w:tc>
        <w:tc>
          <w:tcPr>
            <w:tcW w:w="1134" w:type="dxa"/>
            <w:tcBorders>
              <w:left w:val="double" w:sz="4" w:space="0" w:color="auto"/>
            </w:tcBorders>
            <w:vAlign w:val="center"/>
          </w:tcPr>
          <w:p w14:paraId="60ED9452" w14:textId="381C2E3D" w:rsidR="00A449E5" w:rsidRPr="00565627" w:rsidRDefault="00A449E5" w:rsidP="00A449E5">
            <w:pPr>
              <w:ind w:firstLineChars="0" w:firstLine="0"/>
              <w:jc w:val="center"/>
              <w:rPr>
                <w:rFonts w:ascii="宋体" w:hAnsi="宋体"/>
                <w:sz w:val="21"/>
              </w:rPr>
            </w:pPr>
            <w:r w:rsidRPr="00565627">
              <w:rPr>
                <w:rFonts w:ascii="宋体" w:hAnsi="宋体"/>
                <w:sz w:val="21"/>
              </w:rPr>
              <w:t>reset</w:t>
            </w:r>
          </w:p>
        </w:tc>
        <w:tc>
          <w:tcPr>
            <w:tcW w:w="2835" w:type="dxa"/>
            <w:vAlign w:val="center"/>
          </w:tcPr>
          <w:p w14:paraId="155FEDDA" w14:textId="0A4EDF9E" w:rsidR="00A449E5" w:rsidRPr="00565627" w:rsidRDefault="00FB7966" w:rsidP="00A449E5">
            <w:pPr>
              <w:ind w:firstLineChars="0" w:firstLine="0"/>
              <w:jc w:val="center"/>
              <w:rPr>
                <w:rFonts w:ascii="宋体" w:hAnsi="宋体"/>
                <w:sz w:val="21"/>
              </w:rPr>
            </w:pPr>
            <w:r w:rsidRPr="00565627">
              <w:rPr>
                <w:rFonts w:ascii="宋体" w:hAnsi="宋体" w:hint="eastAsia"/>
                <w:sz w:val="21"/>
              </w:rPr>
              <w:t>置位信号配置字</w:t>
            </w:r>
          </w:p>
        </w:tc>
      </w:tr>
      <w:tr w:rsidR="00A449E5" w:rsidRPr="00565627" w14:paraId="38C2C3CA" w14:textId="77777777" w:rsidTr="00281B07">
        <w:trPr>
          <w:jc w:val="center"/>
        </w:trPr>
        <w:tc>
          <w:tcPr>
            <w:tcW w:w="0" w:type="auto"/>
            <w:vAlign w:val="center"/>
          </w:tcPr>
          <w:p w14:paraId="23169C36" w14:textId="5B0781FC" w:rsidR="00A449E5" w:rsidRPr="00565627" w:rsidRDefault="00A449E5" w:rsidP="00A449E5">
            <w:pPr>
              <w:ind w:firstLineChars="0" w:firstLine="0"/>
              <w:jc w:val="center"/>
              <w:rPr>
                <w:rFonts w:ascii="宋体" w:hAnsi="宋体"/>
                <w:sz w:val="21"/>
              </w:rPr>
            </w:pPr>
            <w:r w:rsidRPr="00565627">
              <w:rPr>
                <w:rFonts w:ascii="宋体" w:hAnsi="宋体"/>
                <w:sz w:val="21"/>
              </w:rPr>
              <w:lastRenderedPageBreak/>
              <w:t>ob2_from</w:t>
            </w:r>
          </w:p>
        </w:tc>
        <w:tc>
          <w:tcPr>
            <w:tcW w:w="2438" w:type="dxa"/>
            <w:tcBorders>
              <w:right w:val="double" w:sz="4" w:space="0" w:color="auto"/>
            </w:tcBorders>
            <w:vAlign w:val="center"/>
          </w:tcPr>
          <w:p w14:paraId="35738A93" w14:textId="2E61E78F" w:rsidR="00A449E5" w:rsidRPr="00565627" w:rsidRDefault="00A449E5" w:rsidP="00A449E5">
            <w:pPr>
              <w:ind w:firstLineChars="0" w:firstLine="0"/>
              <w:jc w:val="center"/>
              <w:rPr>
                <w:rFonts w:ascii="宋体" w:hAnsi="宋体"/>
                <w:sz w:val="21"/>
              </w:rPr>
            </w:pPr>
            <w:r w:rsidRPr="00565627">
              <w:rPr>
                <w:rFonts w:ascii="宋体" w:hAnsi="宋体" w:hint="eastAsia"/>
                <w:sz w:val="21"/>
              </w:rPr>
              <w:t>输出buffer</w:t>
            </w:r>
            <w:r w:rsidRPr="00565627">
              <w:rPr>
                <w:rFonts w:ascii="宋体" w:hAnsi="宋体"/>
                <w:sz w:val="21"/>
              </w:rPr>
              <w:t>2</w:t>
            </w:r>
            <w:r w:rsidRPr="00565627">
              <w:rPr>
                <w:rFonts w:ascii="宋体" w:hAnsi="宋体" w:hint="eastAsia"/>
                <w:sz w:val="21"/>
              </w:rPr>
              <w:t>来源配置</w:t>
            </w:r>
          </w:p>
        </w:tc>
        <w:tc>
          <w:tcPr>
            <w:tcW w:w="1134" w:type="dxa"/>
            <w:tcBorders>
              <w:left w:val="double" w:sz="4" w:space="0" w:color="auto"/>
            </w:tcBorders>
            <w:vAlign w:val="center"/>
          </w:tcPr>
          <w:p w14:paraId="2C9803C4" w14:textId="77777777" w:rsidR="00A449E5" w:rsidRPr="00565627" w:rsidRDefault="00A449E5" w:rsidP="00A449E5">
            <w:pPr>
              <w:ind w:firstLineChars="0" w:firstLine="0"/>
              <w:jc w:val="center"/>
              <w:rPr>
                <w:rFonts w:ascii="宋体" w:hAnsi="宋体"/>
                <w:sz w:val="21"/>
              </w:rPr>
            </w:pPr>
          </w:p>
        </w:tc>
        <w:tc>
          <w:tcPr>
            <w:tcW w:w="2835" w:type="dxa"/>
            <w:vAlign w:val="center"/>
          </w:tcPr>
          <w:p w14:paraId="5ED5524A" w14:textId="77777777" w:rsidR="00A449E5" w:rsidRPr="00565627" w:rsidRDefault="00A449E5" w:rsidP="00A449E5">
            <w:pPr>
              <w:ind w:firstLineChars="0" w:firstLine="0"/>
              <w:jc w:val="center"/>
              <w:rPr>
                <w:rFonts w:ascii="宋体" w:hAnsi="宋体"/>
                <w:sz w:val="21"/>
              </w:rPr>
            </w:pPr>
          </w:p>
        </w:tc>
      </w:tr>
    </w:tbl>
    <w:p w14:paraId="7C5C3A72" w14:textId="5DDF7A74" w:rsidR="00B670AF" w:rsidRDefault="00B670AF" w:rsidP="006024FF">
      <w:pPr>
        <w:ind w:firstLineChars="0" w:firstLine="0"/>
      </w:pPr>
    </w:p>
    <w:p w14:paraId="6169A85A" w14:textId="37D6A00A" w:rsidR="005F2BBE" w:rsidRDefault="005F2BBE" w:rsidP="00743429">
      <w:pPr>
        <w:pStyle w:val="3"/>
      </w:pPr>
      <w:bookmarkStart w:id="138" w:name="_Toc533166007"/>
      <w:bookmarkStart w:id="139" w:name="_Toc533606056"/>
      <w:r>
        <w:rPr>
          <w:rFonts w:hint="eastAsia"/>
        </w:rPr>
        <w:t>粗粒度处理单元</w:t>
      </w:r>
      <w:r w:rsidR="00817628">
        <w:rPr>
          <w:rFonts w:hint="eastAsia"/>
        </w:rPr>
        <w:t>数据通路</w:t>
      </w:r>
      <w:r w:rsidR="004F6275">
        <w:rPr>
          <w:rFonts w:hint="eastAsia"/>
        </w:rPr>
        <w:t>设计</w:t>
      </w:r>
      <w:bookmarkEnd w:id="138"/>
      <w:bookmarkEnd w:id="139"/>
    </w:p>
    <w:p w14:paraId="439D1E01" w14:textId="7B20F2DF" w:rsidR="0033738C" w:rsidRDefault="00C967C0" w:rsidP="005D73EB">
      <w:pPr>
        <w:ind w:firstLine="480"/>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987496">
        <w:fldChar w:fldCharType="separate"/>
      </w:r>
      <w:r w:rsidR="00D24D86">
        <w:t xml:space="preserve">[26] </w:t>
      </w:r>
      <w:r w:rsidR="00987496">
        <w:fldChar w:fldCharType="end"/>
      </w:r>
      <w:r>
        <w:rPr>
          <w:rFonts w:hint="eastAsia"/>
        </w:rPr>
        <w:t>可以配置；处理单元实现的功能可以配置，以上三种不同层面的可配置特性保证了该阵列配置的灵活性。</w:t>
      </w:r>
    </w:p>
    <w:p w14:paraId="4896537B" w14:textId="4F3BFC2E" w:rsidR="00CB7A40" w:rsidRDefault="00C967C0" w:rsidP="00FE0501">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D24D86">
        <w:rPr>
          <w:rFonts w:hint="eastAsia"/>
        </w:rPr>
        <w:t>图</w:t>
      </w:r>
      <w:r w:rsidR="00D24D86">
        <w:t>3</w:t>
      </w:r>
      <w:r w:rsidR="00D24D86">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987868D" w14:textId="2214B128" w:rsidR="00E616D5" w:rsidRDefault="00E616D5" w:rsidP="00E616D5">
      <w:pPr>
        <w:ind w:firstLineChars="0" w:firstLine="0"/>
        <w:jc w:val="center"/>
      </w:pPr>
      <w:r>
        <w:rPr>
          <w:rFonts w:hint="eastAsia"/>
          <w:noProof/>
        </w:rPr>
        <w:drawing>
          <wp:inline distT="0" distB="0" distL="0" distR="0" wp14:anchorId="6A56C040" wp14:editId="629EE3F7">
            <wp:extent cx="3131820" cy="3710687"/>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134154" cy="3713452"/>
                    </a:xfrm>
                    <a:prstGeom prst="rect">
                      <a:avLst/>
                    </a:prstGeom>
                  </pic:spPr>
                </pic:pic>
              </a:graphicData>
            </a:graphic>
          </wp:inline>
        </w:drawing>
      </w:r>
    </w:p>
    <w:p w14:paraId="0EDD0917" w14:textId="619E2EC1" w:rsidR="00E616D5" w:rsidRDefault="00E616D5" w:rsidP="005841E8">
      <w:pPr>
        <w:pStyle w:val="ab"/>
      </w:pPr>
      <w:bookmarkStart w:id="140" w:name="_Ref531780869"/>
      <w:bookmarkStart w:id="141" w:name="_Toc533616863"/>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9</w:t>
      </w:r>
      <w:r w:rsidR="00B50B92">
        <w:fldChar w:fldCharType="end"/>
      </w:r>
      <w:bookmarkEnd w:id="140"/>
      <w:r>
        <w:t xml:space="preserve"> </w:t>
      </w:r>
      <w:r>
        <w:rPr>
          <w:rFonts w:hint="eastAsia"/>
        </w:rPr>
        <w:t>C</w:t>
      </w:r>
      <w:r>
        <w:t>PE</w:t>
      </w:r>
      <w:r>
        <w:rPr>
          <w:rFonts w:hint="eastAsia"/>
        </w:rPr>
        <w:t>内部数据通路图</w:t>
      </w:r>
      <w:bookmarkEnd w:id="141"/>
    </w:p>
    <w:p w14:paraId="557787F2" w14:textId="1D8BC21E" w:rsidR="0090371C" w:rsidRDefault="0090371C"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9</w:t>
      </w:r>
      <w:r w:rsidR="00A97524">
        <w:rPr>
          <w:noProof/>
        </w:rPr>
        <w:fldChar w:fldCharType="end"/>
      </w:r>
      <w:r>
        <w:t xml:space="preserve"> Datapath of coarse</w:t>
      </w:r>
      <w:r w:rsidR="00764A0E">
        <w:t>-grained</w:t>
      </w:r>
      <w:r>
        <w:t xml:space="preserve"> processing element</w:t>
      </w:r>
    </w:p>
    <w:p w14:paraId="7E7BDEA7" w14:textId="77777777" w:rsidR="006F0AA0" w:rsidRPr="006F0AA0" w:rsidRDefault="006F0AA0" w:rsidP="006F0AA0">
      <w:pPr>
        <w:spacing w:line="240" w:lineRule="auto"/>
        <w:ind w:firstLine="480"/>
        <w:jc w:val="center"/>
      </w:pPr>
    </w:p>
    <w:p w14:paraId="43D38FEB" w14:textId="77777777" w:rsidR="006024FF" w:rsidRDefault="006024FF" w:rsidP="003E0741">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1E1FB872" w:rsidR="006024FF" w:rsidRDefault="006024FF" w:rsidP="003E0741">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w:t>
      </w:r>
    </w:p>
    <w:p w14:paraId="277A9A9C" w14:textId="77777777" w:rsidR="006024FF" w:rsidRDefault="006024FF" w:rsidP="003E0741">
      <w:pPr>
        <w:ind w:firstLine="480"/>
      </w:pPr>
      <w:r>
        <w:rPr>
          <w:rFonts w:hint="eastAsia"/>
        </w:rPr>
        <w:t>（</w:t>
      </w:r>
      <w:r>
        <w:rPr>
          <w:rFonts w:hint="eastAsia"/>
        </w:rPr>
        <w:t>2</w:t>
      </w:r>
      <w:r>
        <w:rPr>
          <w:rFonts w:hint="eastAsia"/>
        </w:rPr>
        <w:t>）</w:t>
      </w:r>
      <w:r>
        <w:rPr>
          <w:rFonts w:hint="eastAsia"/>
        </w:rPr>
        <w:tab/>
      </w:r>
      <w:r>
        <w:rPr>
          <w:rFonts w:hint="eastAsia"/>
        </w:rPr>
        <w:t>中转模式</w:t>
      </w:r>
    </w:p>
    <w:p w14:paraId="4BC82E24" w14:textId="0493EAF4" w:rsidR="009E0FE2" w:rsidRDefault="006024FF" w:rsidP="006F0AA0">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D24D86">
        <w:rPr>
          <w:rFonts w:hint="eastAsia"/>
        </w:rPr>
        <w:t>图</w:t>
      </w:r>
      <w:r w:rsidR="00D24D86">
        <w:t>3</w:t>
      </w:r>
      <w:r w:rsidR="00D24D86">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51732081" w:rsidR="005F1129" w:rsidRDefault="009E0FE2" w:rsidP="005841E8">
      <w:pPr>
        <w:pStyle w:val="ab"/>
      </w:pPr>
      <w:bookmarkStart w:id="142" w:name="_Ref531786328"/>
      <w:bookmarkStart w:id="143" w:name="_Toc53361686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0</w:t>
      </w:r>
      <w:r w:rsidR="00B50B92">
        <w:fldChar w:fldCharType="end"/>
      </w:r>
      <w:bookmarkEnd w:id="142"/>
      <w:r>
        <w:rPr>
          <w:rFonts w:hint="eastAsia"/>
        </w:rPr>
        <w:t>变量作用域和生存周期</w:t>
      </w:r>
      <w:r w:rsidR="0090371C">
        <w:rPr>
          <w:rFonts w:hint="eastAsia"/>
        </w:rPr>
        <w:t>示例</w:t>
      </w:r>
      <w:bookmarkEnd w:id="143"/>
    </w:p>
    <w:p w14:paraId="2538DD0C" w14:textId="6505C58F" w:rsidR="005433CA" w:rsidRDefault="00AC4048"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0</w:t>
      </w:r>
      <w:r w:rsidR="00A97524">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7237B318" w14:textId="77777777" w:rsidR="006F0AA0" w:rsidRPr="006F0AA0" w:rsidRDefault="006F0AA0" w:rsidP="006F0AA0">
      <w:pPr>
        <w:spacing w:line="240" w:lineRule="auto"/>
        <w:ind w:firstLine="480"/>
        <w:jc w:val="center"/>
      </w:pPr>
    </w:p>
    <w:p w14:paraId="6A38E081" w14:textId="6CB93E7E" w:rsidR="006024FF" w:rsidRDefault="009975DB" w:rsidP="003E0741">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650DABC7" w14:textId="46D3CE46" w:rsidR="00E616D5" w:rsidRPr="0033738C" w:rsidRDefault="009975DB" w:rsidP="0045407A">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w:t>
      </w:r>
      <w:r>
        <w:rPr>
          <w:rFonts w:hint="eastAsia"/>
        </w:rPr>
        <w:lastRenderedPageBreak/>
        <w:t>线角度看来，数据流过处理单元和数据流过一条有电阻的导线没有区别</w:t>
      </w:r>
      <w:r w:rsidR="006226FB">
        <w:t xml:space="preserve"> </w:t>
      </w:r>
    </w:p>
    <w:p w14:paraId="641418B7" w14:textId="7FCCEBE2" w:rsidR="00560DB7" w:rsidRDefault="00737FB3" w:rsidP="007502CB">
      <w:pPr>
        <w:pStyle w:val="2"/>
      </w:pPr>
      <w:bookmarkStart w:id="144" w:name="_Toc533166008"/>
      <w:bookmarkStart w:id="145" w:name="_Toc533606057"/>
      <w:r>
        <w:rPr>
          <w:rFonts w:hint="eastAsia"/>
        </w:rPr>
        <w:t>细粒度处理单元</w:t>
      </w:r>
      <w:r w:rsidR="00560DB7">
        <w:rPr>
          <w:rFonts w:hint="eastAsia"/>
        </w:rPr>
        <w:t>结构设计</w:t>
      </w:r>
      <w:bookmarkEnd w:id="144"/>
      <w:bookmarkEnd w:id="145"/>
    </w:p>
    <w:p w14:paraId="014ED743" w14:textId="1CF6457D" w:rsidR="003F5BD8" w:rsidRDefault="003F5BD8" w:rsidP="003E0741">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r w:rsidR="00AF1C4A">
        <w:rPr>
          <w:rFonts w:ascii="宋体" w:hAnsi="宋体"/>
        </w:rPr>
        <w:fldChar w:fldCharType="begin"/>
      </w:r>
      <w:r w:rsidR="00AF1C4A">
        <w:rPr>
          <w:rFonts w:ascii="宋体" w:hAnsi="宋体"/>
        </w:rPr>
        <w:instrText xml:space="preserve"> REF _Ref533532022 \r \h </w:instrText>
      </w:r>
      <w:r w:rsidR="00AF1C4A">
        <w:rPr>
          <w:rFonts w:ascii="宋体" w:hAnsi="宋体"/>
        </w:rPr>
      </w:r>
      <w:r w:rsidR="00AF1C4A">
        <w:rPr>
          <w:rFonts w:ascii="宋体" w:hAnsi="宋体"/>
        </w:rPr>
        <w:fldChar w:fldCharType="separate"/>
      </w:r>
      <w:r w:rsidR="00D24D86">
        <w:rPr>
          <w:rFonts w:ascii="宋体" w:hAnsi="宋体"/>
        </w:rPr>
        <w:t xml:space="preserve">[27] </w:t>
      </w:r>
      <w:r w:rsidR="00AF1C4A">
        <w:rPr>
          <w:rFonts w:ascii="宋体" w:hAnsi="宋体"/>
        </w:rPr>
        <w:fldChar w:fldCharType="end"/>
      </w:r>
    </w:p>
    <w:p w14:paraId="1F3B29E3" w14:textId="13C03A86" w:rsidR="003F5BD8" w:rsidRPr="00666721" w:rsidRDefault="009310D4" w:rsidP="003F5BD8">
      <w:pPr>
        <w:ind w:firstLine="480"/>
        <w:jc w:val="center"/>
        <w:rPr>
          <w:rFonts w:ascii="宋体" w:hAnsi="宋体"/>
        </w:rPr>
      </w:pPr>
      <w:r>
        <w:object w:dxaOrig="2326" w:dyaOrig="3917" w14:anchorId="3BC2BD4F">
          <v:shape id="_x0000_i6515" type="#_x0000_t75" style="width:180.6pt;height:269.4pt" o:ole="">
            <v:imagedata r:id="rId58" o:title="" cropbottom="-14306f" cropright="-12376f"/>
          </v:shape>
          <o:OLEObject Type="Embed" ProgID="Visio.Drawing.15" ShapeID="_x0000_i6515" DrawAspect="Content" ObjectID="_1607370040" r:id="rId59"/>
        </w:object>
      </w:r>
    </w:p>
    <w:p w14:paraId="252723B4" w14:textId="7D484848" w:rsidR="003F5BD8" w:rsidRDefault="003F5BD8" w:rsidP="005841E8">
      <w:pPr>
        <w:pStyle w:val="ab"/>
      </w:pPr>
      <w:bookmarkStart w:id="146" w:name="_Ref531790109"/>
      <w:bookmarkStart w:id="147" w:name="_Toc53361686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1</w:t>
      </w:r>
      <w:r w:rsidR="00B50B92">
        <w:fldChar w:fldCharType="end"/>
      </w:r>
      <w:bookmarkEnd w:id="146"/>
      <w:r>
        <w:rPr>
          <w:rFonts w:hint="eastAsia"/>
        </w:rPr>
        <w:t>分支跳转代码及数据控制流图实例</w:t>
      </w:r>
      <w:bookmarkEnd w:id="147"/>
    </w:p>
    <w:p w14:paraId="43D7C92F" w14:textId="2FB3558D" w:rsidR="00AC4048" w:rsidRDefault="00764A0E"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1</w:t>
      </w:r>
      <w:r w:rsidR="00A97524">
        <w:rPr>
          <w:noProof/>
        </w:rPr>
        <w:fldChar w:fldCharType="end"/>
      </w:r>
      <w:r>
        <w:t xml:space="preserve"> </w:t>
      </w:r>
      <w:r w:rsidR="00AC4048">
        <w:t>Branches and data-control flow graph</w:t>
      </w:r>
    </w:p>
    <w:p w14:paraId="0A30D6C1" w14:textId="77777777" w:rsidR="009310D4" w:rsidRPr="009310D4" w:rsidRDefault="009310D4" w:rsidP="006C062F">
      <w:pPr>
        <w:spacing w:line="240" w:lineRule="auto"/>
        <w:ind w:firstLine="480"/>
        <w:jc w:val="center"/>
      </w:pPr>
    </w:p>
    <w:p w14:paraId="047E6E01" w14:textId="22019231" w:rsidR="003F5BD8" w:rsidRPr="003E0741" w:rsidRDefault="003F5BD8" w:rsidP="003E0741">
      <w:pPr>
        <w:ind w:firstLine="480"/>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D24D86">
        <w:rPr>
          <w:rFonts w:hint="eastAsia"/>
        </w:rPr>
        <w:t>图</w:t>
      </w:r>
      <w:r w:rsidR="00D24D86">
        <w:t>3</w:t>
      </w:r>
      <w:r w:rsidR="00D24D86">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D24D86">
        <w:rPr>
          <w:rFonts w:hint="eastAsia"/>
        </w:rPr>
        <w:t>图</w:t>
      </w:r>
      <w:r w:rsidR="00D24D86">
        <w:t>3</w:t>
      </w:r>
      <w:r w:rsidR="00D24D86">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lastRenderedPageBreak/>
        <w:t>节点是一个选择通路的节点，对应于代码中就是</w:t>
      </w:r>
      <w:r w:rsidRPr="003E0741">
        <w:t>if-else</w:t>
      </w:r>
      <w:r w:rsidRPr="003E0741">
        <w:t>结构，也是一种细粒度功能的节点。</w:t>
      </w:r>
      <w:r w:rsidRPr="003E0741">
        <w:t xml:space="preserve"> </w:t>
      </w:r>
    </w:p>
    <w:p w14:paraId="488C63B1" w14:textId="472F7DB6" w:rsidR="00B9207C" w:rsidRDefault="002C4431" w:rsidP="00743429">
      <w:pPr>
        <w:pStyle w:val="3"/>
      </w:pPr>
      <w:bookmarkStart w:id="148" w:name="_Toc533166009"/>
      <w:bookmarkStart w:id="149" w:name="_Toc533606058"/>
      <w:r>
        <w:rPr>
          <w:rFonts w:hint="eastAsia"/>
        </w:rPr>
        <w:t>单元内部构成</w:t>
      </w:r>
      <w:bookmarkEnd w:id="148"/>
      <w:bookmarkEnd w:id="149"/>
    </w:p>
    <w:p w14:paraId="4E157A96" w14:textId="5EFC7E99" w:rsidR="002C4431" w:rsidRDefault="00DF64E8" w:rsidP="003E0741">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D24D86">
        <w:rPr>
          <w:rFonts w:hint="eastAsia"/>
        </w:rPr>
        <w:t>图</w:t>
      </w:r>
      <w:r w:rsidR="00D24D86">
        <w:t>3</w:t>
      </w:r>
      <w:r w:rsidR="00D24D86">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D24D86">
        <w:rPr>
          <w:rFonts w:hint="eastAsia"/>
        </w:rPr>
        <w:t>图</w:t>
      </w:r>
      <w:r w:rsidR="00D24D86">
        <w:t>3</w:t>
      </w:r>
      <w:r w:rsidR="00D24D86">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3E0D95BC" w:rsidR="005564AF" w:rsidRDefault="000351A1" w:rsidP="003E0741">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D24D86">
        <w:rPr>
          <w:rFonts w:hint="eastAsia"/>
        </w:rPr>
        <w:t>图</w:t>
      </w:r>
      <w:r w:rsidR="00D24D86">
        <w:t>3</w:t>
      </w:r>
      <w:r w:rsidR="00D24D86">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pPr>
      <w:r>
        <w:object w:dxaOrig="2256" w:dyaOrig="3252" w14:anchorId="6383A363">
          <v:shape id="_x0000_i6516" type="#_x0000_t75" style="width:132pt;height:190.2pt" o:ole="">
            <v:imagedata r:id="rId60" o:title=""/>
          </v:shape>
          <o:OLEObject Type="Embed" ProgID="Visio.Drawing.15" ShapeID="_x0000_i6516" DrawAspect="Content" ObjectID="_1607370041" r:id="rId61"/>
        </w:object>
      </w:r>
    </w:p>
    <w:p w14:paraId="393A0654" w14:textId="158DF414" w:rsidR="0036157C" w:rsidRDefault="0036157C" w:rsidP="005841E8">
      <w:pPr>
        <w:pStyle w:val="ab"/>
      </w:pPr>
      <w:bookmarkStart w:id="150" w:name="_Ref531797955"/>
      <w:bookmarkStart w:id="151" w:name="_Toc53361686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2</w:t>
      </w:r>
      <w:r w:rsidR="00B50B92">
        <w:fldChar w:fldCharType="end"/>
      </w:r>
      <w:bookmarkEnd w:id="150"/>
      <w:r>
        <w:t xml:space="preserve"> </w:t>
      </w:r>
      <w:r>
        <w:rPr>
          <w:rFonts w:hint="eastAsia"/>
        </w:rPr>
        <w:t>细粒度处理单元内部结构简图</w:t>
      </w:r>
      <w:bookmarkEnd w:id="151"/>
    </w:p>
    <w:p w14:paraId="0FB63BB3" w14:textId="413F5C17" w:rsidR="003F5BD8" w:rsidRPr="002C4431" w:rsidRDefault="00764A0E" w:rsidP="006C062F">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2</w:t>
      </w:r>
      <w:r w:rsidR="00A97524">
        <w:rPr>
          <w:noProof/>
        </w:rPr>
        <w:fldChar w:fldCharType="end"/>
      </w:r>
      <w:r>
        <w:t xml:space="preserve"> i</w:t>
      </w:r>
      <w:r w:rsidRPr="00764A0E">
        <w:t xml:space="preserve">nside view of </w:t>
      </w:r>
      <w:r>
        <w:t>fine</w:t>
      </w:r>
      <w:r w:rsidRPr="00764A0E">
        <w:t>-grained processing element</w:t>
      </w:r>
    </w:p>
    <w:p w14:paraId="4D7985B9" w14:textId="7048C9DB" w:rsidR="00B9207C" w:rsidRDefault="00B9207C" w:rsidP="00743429">
      <w:pPr>
        <w:pStyle w:val="3"/>
      </w:pPr>
      <w:bookmarkStart w:id="152" w:name="_Toc533166010"/>
      <w:bookmarkStart w:id="153" w:name="_Toc533606059"/>
      <w:r>
        <w:rPr>
          <w:rFonts w:hint="eastAsia"/>
        </w:rPr>
        <w:t>细粒度控制算子</w:t>
      </w:r>
      <w:bookmarkEnd w:id="152"/>
      <w:bookmarkEnd w:id="153"/>
    </w:p>
    <w:p w14:paraId="687B2D89" w14:textId="3359171B" w:rsidR="000B7BDC" w:rsidRDefault="004D51A0" w:rsidP="00D86F70">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D24D86">
        <w:rPr>
          <w:rFonts w:hint="eastAsia"/>
        </w:rPr>
        <w:t>表</w:t>
      </w:r>
      <w:r w:rsidR="00D24D86">
        <w:t>3</w:t>
      </w:r>
      <w:r w:rsidR="00D24D86">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D24D86">
        <w:rPr>
          <w:rFonts w:hint="eastAsia"/>
        </w:rPr>
        <w:t>表</w:t>
      </w:r>
      <w:r w:rsidR="00D24D86">
        <w:t>3</w:t>
      </w:r>
      <w:r w:rsidR="00D24D86">
        <w:noBreakHyphen/>
        <w:t>3</w:t>
      </w:r>
      <w:r w:rsidR="00BD3025">
        <w:fldChar w:fldCharType="end"/>
      </w:r>
      <w:r>
        <w:rPr>
          <w:rFonts w:hint="eastAsia"/>
        </w:rPr>
        <w:t>同时显示了不同逻辑功能在阵列执行过程中的作用。</w:t>
      </w:r>
    </w:p>
    <w:p w14:paraId="026AE087" w14:textId="784313F6" w:rsidR="004708F7" w:rsidRDefault="004708F7" w:rsidP="009853BA">
      <w:pPr>
        <w:pStyle w:val="ae"/>
        <w:spacing w:before="326"/>
      </w:pPr>
      <w:bookmarkStart w:id="154" w:name="_Ref531802213"/>
      <w:bookmarkStart w:id="155" w:name="_Toc533603519"/>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3</w:t>
      </w:r>
      <w:r w:rsidR="009C1E94">
        <w:fldChar w:fldCharType="end"/>
      </w:r>
      <w:bookmarkEnd w:id="154"/>
      <w:r>
        <w:rPr>
          <w:rFonts w:hint="eastAsia"/>
        </w:rPr>
        <w:t>细粒度处理单元支持的算子</w:t>
      </w:r>
      <w:bookmarkEnd w:id="155"/>
    </w:p>
    <w:p w14:paraId="2AAA2077" w14:textId="77C2F226" w:rsidR="0021628F" w:rsidRDefault="0021628F" w:rsidP="0021628F">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3</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3</w:t>
      </w:r>
      <w:r w:rsidR="00B066F8">
        <w:fldChar w:fldCharType="end"/>
      </w:r>
      <w:r>
        <w:t xml:space="preserve"> Fine-grained operator collection</w:t>
      </w:r>
    </w:p>
    <w:tbl>
      <w:tblPr>
        <w:tblStyle w:val="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2410"/>
        <w:gridCol w:w="2693"/>
      </w:tblGrid>
      <w:tr w:rsidR="008F0227" w:rsidRPr="00D86F70" w14:paraId="666310AF" w14:textId="77777777" w:rsidTr="006C062F">
        <w:trPr>
          <w:trHeight w:val="454"/>
          <w:jc w:val="center"/>
        </w:trPr>
        <w:tc>
          <w:tcPr>
            <w:tcW w:w="1413" w:type="dxa"/>
            <w:vAlign w:val="center"/>
          </w:tcPr>
          <w:p w14:paraId="27AA11B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细粒度节</w:t>
            </w:r>
          </w:p>
          <w:p w14:paraId="371ABA56" w14:textId="0EF35254" w:rsidR="008F0227" w:rsidRPr="00D86F70" w:rsidRDefault="008F0227" w:rsidP="006C062F">
            <w:pPr>
              <w:spacing w:line="240" w:lineRule="auto"/>
              <w:ind w:firstLineChars="0" w:firstLine="0"/>
              <w:jc w:val="center"/>
              <w:rPr>
                <w:sz w:val="21"/>
                <w:szCs w:val="18"/>
              </w:rPr>
            </w:pPr>
            <w:r w:rsidRPr="00D86F70">
              <w:rPr>
                <w:rFonts w:hint="eastAsia"/>
                <w:sz w:val="21"/>
                <w:szCs w:val="18"/>
              </w:rPr>
              <w:t>点算子</w:t>
            </w:r>
          </w:p>
        </w:tc>
        <w:tc>
          <w:tcPr>
            <w:tcW w:w="1701" w:type="dxa"/>
            <w:vAlign w:val="center"/>
          </w:tcPr>
          <w:p w14:paraId="176B498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410" w:type="dxa"/>
            <w:vAlign w:val="center"/>
          </w:tcPr>
          <w:p w14:paraId="09F0F3E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实现功能</w:t>
            </w:r>
          </w:p>
        </w:tc>
        <w:tc>
          <w:tcPr>
            <w:tcW w:w="2693" w:type="dxa"/>
            <w:vAlign w:val="center"/>
          </w:tcPr>
          <w:p w14:paraId="7BC8897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结构</w:t>
            </w:r>
          </w:p>
        </w:tc>
      </w:tr>
      <w:tr w:rsidR="008F0227" w:rsidRPr="00D86F70" w14:paraId="6C1AA0C6" w14:textId="77777777" w:rsidTr="006C062F">
        <w:trPr>
          <w:trHeight w:val="454"/>
          <w:jc w:val="center"/>
        </w:trPr>
        <w:tc>
          <w:tcPr>
            <w:tcW w:w="1413" w:type="dxa"/>
            <w:vAlign w:val="center"/>
          </w:tcPr>
          <w:p w14:paraId="0184001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oop</w:t>
            </w:r>
            <w:r w:rsidRPr="00D86F70">
              <w:rPr>
                <w:sz w:val="21"/>
                <w:szCs w:val="18"/>
              </w:rPr>
              <w:t xml:space="preserve"> begin</w:t>
            </w:r>
          </w:p>
        </w:tc>
        <w:tc>
          <w:tcPr>
            <w:tcW w:w="1701" w:type="dxa"/>
            <w:vAlign w:val="center"/>
          </w:tcPr>
          <w:p w14:paraId="400519A6"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1EB5C93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开始信号</w:t>
            </w:r>
          </w:p>
        </w:tc>
        <w:tc>
          <w:tcPr>
            <w:tcW w:w="2693" w:type="dxa"/>
            <w:vAlign w:val="center"/>
          </w:tcPr>
          <w:p w14:paraId="3EF585CB"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6C062F">
        <w:trPr>
          <w:trHeight w:val="454"/>
          <w:jc w:val="center"/>
        </w:trPr>
        <w:tc>
          <w:tcPr>
            <w:tcW w:w="1413" w:type="dxa"/>
            <w:vAlign w:val="center"/>
          </w:tcPr>
          <w:p w14:paraId="5496B8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w:t>
            </w:r>
            <w:r w:rsidRPr="00D86F70">
              <w:rPr>
                <w:sz w:val="21"/>
                <w:szCs w:val="18"/>
              </w:rPr>
              <w:t>oop end</w:t>
            </w:r>
          </w:p>
        </w:tc>
        <w:tc>
          <w:tcPr>
            <w:tcW w:w="1701" w:type="dxa"/>
            <w:vAlign w:val="center"/>
          </w:tcPr>
          <w:p w14:paraId="3533C7EE"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1E89B7D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结束信号</w:t>
            </w:r>
          </w:p>
        </w:tc>
        <w:tc>
          <w:tcPr>
            <w:tcW w:w="2693" w:type="dxa"/>
            <w:vAlign w:val="center"/>
          </w:tcPr>
          <w:p w14:paraId="245ED72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6C062F">
        <w:trPr>
          <w:trHeight w:val="454"/>
          <w:jc w:val="center"/>
        </w:trPr>
        <w:tc>
          <w:tcPr>
            <w:tcW w:w="1413" w:type="dxa"/>
            <w:vAlign w:val="center"/>
          </w:tcPr>
          <w:p w14:paraId="08FB60A4" w14:textId="1D2FA2C7"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sz w:val="21"/>
                <w:szCs w:val="18"/>
              </w:rPr>
              <w:t>oin</w:t>
            </w:r>
          </w:p>
        </w:tc>
        <w:tc>
          <w:tcPr>
            <w:tcW w:w="1701" w:type="dxa"/>
            <w:vAlign w:val="center"/>
          </w:tcPr>
          <w:p w14:paraId="2EB7351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457B9D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数据流路径汇总</w:t>
            </w:r>
          </w:p>
        </w:tc>
        <w:tc>
          <w:tcPr>
            <w:tcW w:w="2693" w:type="dxa"/>
            <w:vAlign w:val="center"/>
          </w:tcPr>
          <w:p w14:paraId="3258E66C"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6C062F">
        <w:trPr>
          <w:trHeight w:val="454"/>
          <w:jc w:val="center"/>
        </w:trPr>
        <w:tc>
          <w:tcPr>
            <w:tcW w:w="1413" w:type="dxa"/>
            <w:vAlign w:val="center"/>
          </w:tcPr>
          <w:p w14:paraId="04CF2522" w14:textId="0F3439A8" w:rsidR="008F0227" w:rsidRPr="00D86F70" w:rsidRDefault="009C5B63" w:rsidP="006C062F">
            <w:pPr>
              <w:spacing w:line="240" w:lineRule="auto"/>
              <w:ind w:firstLineChars="0" w:firstLine="0"/>
              <w:jc w:val="center"/>
              <w:rPr>
                <w:sz w:val="21"/>
                <w:szCs w:val="18"/>
              </w:rPr>
            </w:pPr>
            <w:r w:rsidRPr="00D86F70">
              <w:rPr>
                <w:sz w:val="21"/>
                <w:szCs w:val="18"/>
              </w:rPr>
              <w:t>S</w:t>
            </w:r>
            <w:r w:rsidR="008F0227" w:rsidRPr="00D86F70">
              <w:rPr>
                <w:sz w:val="21"/>
                <w:szCs w:val="18"/>
              </w:rPr>
              <w:t>witch</w:t>
            </w:r>
          </w:p>
        </w:tc>
        <w:tc>
          <w:tcPr>
            <w:tcW w:w="1701" w:type="dxa"/>
            <w:vAlign w:val="center"/>
          </w:tcPr>
          <w:p w14:paraId="19D04479"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65DF957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分支路径</w:t>
            </w:r>
          </w:p>
        </w:tc>
        <w:tc>
          <w:tcPr>
            <w:tcW w:w="2693" w:type="dxa"/>
            <w:vAlign w:val="center"/>
          </w:tcPr>
          <w:p w14:paraId="4D77042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6C062F">
        <w:trPr>
          <w:trHeight w:val="454"/>
          <w:jc w:val="center"/>
        </w:trPr>
        <w:tc>
          <w:tcPr>
            <w:tcW w:w="1413" w:type="dxa"/>
            <w:vAlign w:val="center"/>
          </w:tcPr>
          <w:p w14:paraId="0465136B" w14:textId="046E4A5F" w:rsidR="008F0227" w:rsidRPr="00D86F70" w:rsidRDefault="009C5B63" w:rsidP="006C062F">
            <w:pPr>
              <w:spacing w:line="240" w:lineRule="auto"/>
              <w:ind w:firstLineChars="0" w:firstLine="0"/>
              <w:jc w:val="center"/>
              <w:rPr>
                <w:sz w:val="21"/>
                <w:szCs w:val="18"/>
              </w:rPr>
            </w:pPr>
            <w:r w:rsidRPr="00D86F70">
              <w:rPr>
                <w:sz w:val="21"/>
                <w:szCs w:val="18"/>
              </w:rPr>
              <w:t>B</w:t>
            </w:r>
            <w:r w:rsidR="008F0227" w:rsidRPr="00D86F70">
              <w:rPr>
                <w:sz w:val="21"/>
                <w:szCs w:val="18"/>
              </w:rPr>
              <w:t>reak</w:t>
            </w:r>
          </w:p>
        </w:tc>
        <w:tc>
          <w:tcPr>
            <w:tcW w:w="1701" w:type="dxa"/>
            <w:vAlign w:val="center"/>
          </w:tcPr>
          <w:p w14:paraId="34A69DB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6FDC8B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693" w:type="dxa"/>
            <w:vAlign w:val="center"/>
          </w:tcPr>
          <w:p w14:paraId="01097CF5"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6C062F">
        <w:trPr>
          <w:trHeight w:val="454"/>
          <w:jc w:val="center"/>
        </w:trPr>
        <w:tc>
          <w:tcPr>
            <w:tcW w:w="1413" w:type="dxa"/>
            <w:vAlign w:val="center"/>
          </w:tcPr>
          <w:p w14:paraId="406A10BF" w14:textId="23186E2E"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rFonts w:hint="eastAsia"/>
                <w:sz w:val="21"/>
                <w:szCs w:val="18"/>
              </w:rPr>
              <w:t>oin</w:t>
            </w:r>
            <w:r w:rsidR="008F0227" w:rsidRPr="00D86F70">
              <w:rPr>
                <w:sz w:val="21"/>
                <w:szCs w:val="18"/>
              </w:rPr>
              <w:t>bp</w:t>
            </w:r>
          </w:p>
        </w:tc>
        <w:tc>
          <w:tcPr>
            <w:tcW w:w="1701" w:type="dxa"/>
            <w:vAlign w:val="center"/>
          </w:tcPr>
          <w:p w14:paraId="401150CB" w14:textId="2DBA50B3"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3555AAD" w14:textId="1B4A1723" w:rsidR="008F0227" w:rsidRPr="00D86F70" w:rsidRDefault="00545A19" w:rsidP="006C062F">
            <w:pPr>
              <w:spacing w:line="240" w:lineRule="auto"/>
              <w:ind w:firstLineChars="0" w:firstLine="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693" w:type="dxa"/>
            <w:vAlign w:val="center"/>
          </w:tcPr>
          <w:p w14:paraId="2C84A45F" w14:textId="0AB5DA50" w:rsidR="008F0227" w:rsidRPr="00D86F70" w:rsidRDefault="008F0227" w:rsidP="006C062F">
            <w:pPr>
              <w:spacing w:line="240" w:lineRule="auto"/>
              <w:ind w:firstLineChars="0" w:firstLine="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6E53E29E" w:rsidR="008F0227" w:rsidRDefault="00BD3025" w:rsidP="00D86F70">
      <w:pPr>
        <w:ind w:firstLine="480"/>
      </w:pPr>
      <w:r>
        <w:lastRenderedPageBreak/>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D24D86">
        <w:rPr>
          <w:rFonts w:hint="eastAsia"/>
        </w:rPr>
        <w:t>图</w:t>
      </w:r>
      <w:r w:rsidR="00D24D86">
        <w:t>3</w:t>
      </w:r>
      <w:r w:rsidR="00D24D86">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6" w:name="_Toc533166011"/>
      <w:bookmarkStart w:id="157" w:name="_Toc533606060"/>
      <w:r>
        <w:rPr>
          <w:rFonts w:hint="eastAsia"/>
        </w:rPr>
        <w:t>细粒度处理单元内部数据通路设计</w:t>
      </w:r>
      <w:bookmarkEnd w:id="156"/>
      <w:bookmarkEnd w:id="157"/>
    </w:p>
    <w:p w14:paraId="69C41024" w14:textId="10A2A898" w:rsidR="003B274C" w:rsidRDefault="00E6378E" w:rsidP="00D86F70">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67AC7167" w:rsidR="005C19CF" w:rsidRDefault="005C19CF" w:rsidP="00D86F70">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D24D86">
        <w:rPr>
          <w:rFonts w:hint="eastAsia"/>
        </w:rPr>
        <w:t>图</w:t>
      </w:r>
      <w:r w:rsidR="00D24D86">
        <w:t>3</w:t>
      </w:r>
      <w:r w:rsidR="00D24D86">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lastRenderedPageBreak/>
        <w:drawing>
          <wp:inline distT="0" distB="0" distL="0" distR="0" wp14:anchorId="670DCDAA" wp14:editId="7C4E7DF1">
            <wp:extent cx="3902618" cy="40690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907488" cy="4074157"/>
                    </a:xfrm>
                    <a:prstGeom prst="rect">
                      <a:avLst/>
                    </a:prstGeom>
                  </pic:spPr>
                </pic:pic>
              </a:graphicData>
            </a:graphic>
          </wp:inline>
        </w:drawing>
      </w:r>
    </w:p>
    <w:p w14:paraId="31DDD54E" w14:textId="74FC512B" w:rsidR="003B274C" w:rsidRDefault="003B274C" w:rsidP="005841E8">
      <w:pPr>
        <w:pStyle w:val="ab"/>
      </w:pPr>
      <w:bookmarkStart w:id="158" w:name="_Ref531856620"/>
      <w:bookmarkStart w:id="159" w:name="_Toc533616867"/>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3</w:t>
      </w:r>
      <w:r w:rsidR="00B50B92">
        <w:fldChar w:fldCharType="end"/>
      </w:r>
      <w:bookmarkEnd w:id="158"/>
      <w:r>
        <w:rPr>
          <w:rFonts w:hint="eastAsia"/>
        </w:rPr>
        <w:t>细粒度处理单元内部数据通路</w:t>
      </w:r>
      <w:bookmarkEnd w:id="159"/>
    </w:p>
    <w:p w14:paraId="23BD0261" w14:textId="5E981410" w:rsidR="00764A0E" w:rsidRDefault="00764A0E"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3</w:t>
      </w:r>
      <w:r w:rsidR="00A97524">
        <w:rPr>
          <w:noProof/>
        </w:rPr>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502CB">
      <w:pPr>
        <w:pStyle w:val="2"/>
      </w:pPr>
      <w:bookmarkStart w:id="160" w:name="_Toc533166012"/>
      <w:bookmarkStart w:id="161" w:name="_Toc533606061"/>
      <w:r>
        <w:rPr>
          <w:rFonts w:hint="eastAsia"/>
        </w:rPr>
        <w:t>阵列反馈机制</w:t>
      </w:r>
      <w:bookmarkEnd w:id="160"/>
      <w:bookmarkEnd w:id="161"/>
    </w:p>
    <w:p w14:paraId="1D99C3EF" w14:textId="3CF7FA63" w:rsidR="00386443" w:rsidRDefault="00386443" w:rsidP="00743429">
      <w:pPr>
        <w:pStyle w:val="3"/>
      </w:pPr>
      <w:bookmarkStart w:id="162" w:name="_Toc533166013"/>
      <w:bookmarkStart w:id="163" w:name="_Toc533606062"/>
      <w:r>
        <w:rPr>
          <w:rFonts w:hint="eastAsia"/>
        </w:rPr>
        <w:t>数据流和循环间依赖</w:t>
      </w:r>
      <w:bookmarkEnd w:id="162"/>
      <w:bookmarkEnd w:id="163"/>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2524A628"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D24D86" w:rsidRPr="009D255C">
        <w:rPr>
          <w:rFonts w:hint="eastAsia"/>
        </w:rPr>
        <w:t>图</w:t>
      </w:r>
      <w:r w:rsidR="00D24D86">
        <w:rPr>
          <w:noProof/>
        </w:rPr>
        <w:t>3</w:t>
      </w:r>
      <w:r w:rsidR="00D24D86">
        <w:noBreakHyphen/>
      </w:r>
      <w:r w:rsidR="00D24D86">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w:t>
      </w:r>
      <w:r>
        <w:rPr>
          <w:rFonts w:hint="eastAsia"/>
        </w:rPr>
        <w:lastRenderedPageBreak/>
        <w:t>来了执行效率低下的缺点。</w:t>
      </w:r>
    </w:p>
    <w:p w14:paraId="7E103FB9" w14:textId="77777777" w:rsidR="00570D4F" w:rsidRDefault="00570D4F" w:rsidP="00570D4F">
      <w:pPr>
        <w:ind w:firstLineChars="0" w:firstLine="0"/>
        <w:jc w:val="center"/>
      </w:pPr>
      <w:r>
        <w:object w:dxaOrig="4440" w:dyaOrig="2773" w14:anchorId="29E2D4F3">
          <v:shape id="_x0000_i6517" type="#_x0000_t75" style="width:233.4pt;height:172.8pt" o:ole="">
            <v:imagedata r:id="rId63" o:title="" cropbottom="3038f" cropright="12863f"/>
          </v:shape>
          <o:OLEObject Type="Embed" ProgID="Visio.Drawing.15" ShapeID="_x0000_i6517" DrawAspect="Content" ObjectID="_1607370042" r:id="rId64"/>
        </w:object>
      </w:r>
    </w:p>
    <w:p w14:paraId="5069870E" w14:textId="74A40253" w:rsidR="00570D4F" w:rsidRPr="009D255C" w:rsidRDefault="00570D4F" w:rsidP="00570D4F">
      <w:pPr>
        <w:pStyle w:val="ab"/>
      </w:pPr>
      <w:bookmarkStart w:id="164" w:name="_Ref532823777"/>
      <w:bookmarkStart w:id="165" w:name="_Toc533616868"/>
      <w:r w:rsidRPr="009D255C">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4D86">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24D86">
        <w:rPr>
          <w:noProof/>
        </w:rPr>
        <w:t>14</w:t>
      </w:r>
      <w:r>
        <w:fldChar w:fldCharType="end"/>
      </w:r>
      <w:bookmarkEnd w:id="164"/>
      <w:r w:rsidRPr="009D255C">
        <w:t xml:space="preserve"> </w:t>
      </w:r>
      <w:r w:rsidRPr="009D255C">
        <w:rPr>
          <w:rFonts w:hint="eastAsia"/>
        </w:rPr>
        <w:t>静态和动态数据流执行方式</w:t>
      </w:r>
      <w:bookmarkEnd w:id="165"/>
    </w:p>
    <w:p w14:paraId="7B6EFED2" w14:textId="3EB4FF3B" w:rsidR="00570D4F" w:rsidRPr="009D255C" w:rsidRDefault="00570D4F" w:rsidP="00570D4F">
      <w:pPr>
        <w:pStyle w:val="Fig"/>
      </w:pPr>
      <w:r w:rsidRPr="009D255C">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4</w:t>
      </w:r>
      <w:r w:rsidR="00A97524">
        <w:rPr>
          <w:noProof/>
        </w:rPr>
        <w:fldChar w:fldCharType="end"/>
      </w:r>
      <w:r w:rsidRPr="009D255C">
        <w:t xml:space="preserve"> Static and dynamic data flow drive</w:t>
      </w:r>
    </w:p>
    <w:p w14:paraId="57596D90" w14:textId="77777777" w:rsidR="00570D4F" w:rsidRDefault="00570D4F" w:rsidP="00570D4F">
      <w:pPr>
        <w:spacing w:line="240" w:lineRule="auto"/>
        <w:ind w:firstLineChars="0" w:firstLine="0"/>
        <w:jc w:val="center"/>
      </w:pPr>
    </w:p>
    <w:p w14:paraId="4712A127" w14:textId="02DB9983" w:rsidR="00E6123B" w:rsidRDefault="00386443" w:rsidP="00570D4F">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D24D86" w:rsidRPr="009D255C">
        <w:rPr>
          <w:rFonts w:hint="eastAsia"/>
        </w:rPr>
        <w:t>图</w:t>
      </w:r>
      <w:r w:rsidR="00D24D86">
        <w:rPr>
          <w:noProof/>
        </w:rPr>
        <w:t>3</w:t>
      </w:r>
      <w:r w:rsidR="00D24D86">
        <w:noBreakHyphen/>
      </w:r>
      <w:r w:rsidR="00D24D86">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367F592F" w14:textId="3EC9C246" w:rsidR="00386443" w:rsidRDefault="00386443" w:rsidP="000104B7">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5D2ED3BD" w14:textId="77777777" w:rsidR="00971044" w:rsidRDefault="00971044" w:rsidP="000104B7">
      <w:pPr>
        <w:ind w:firstLine="480"/>
      </w:pPr>
    </w:p>
    <w:p w14:paraId="5EC3962B" w14:textId="537D75EE" w:rsidR="00386443" w:rsidRDefault="00386443" w:rsidP="00743429">
      <w:pPr>
        <w:pStyle w:val="3"/>
      </w:pPr>
      <w:bookmarkStart w:id="166" w:name="_Toc533166014"/>
      <w:bookmarkStart w:id="167" w:name="_Toc533606063"/>
      <w:r w:rsidRPr="00E07472">
        <w:t>多</w:t>
      </w:r>
      <w:r>
        <w:rPr>
          <w:rFonts w:hint="eastAsia"/>
        </w:rPr>
        <w:t>层次</w:t>
      </w:r>
      <w:r w:rsidRPr="00E07472">
        <w:t>反馈机制</w:t>
      </w:r>
      <w:bookmarkEnd w:id="166"/>
      <w:bookmarkEnd w:id="167"/>
    </w:p>
    <w:p w14:paraId="1064E842" w14:textId="77777777" w:rsidR="00386443" w:rsidRDefault="00386443" w:rsidP="009D255C">
      <w:pPr>
        <w:ind w:firstLine="480"/>
      </w:pPr>
      <w:r>
        <w:rPr>
          <w:rFonts w:hint="eastAsia"/>
        </w:rPr>
        <w:t>多层次的反馈机制在于保证数据流能有节奏的出现在各个处理单元的存储机</w:t>
      </w:r>
      <w:r>
        <w:rPr>
          <w:rFonts w:hint="eastAsia"/>
        </w:rPr>
        <w:lastRenderedPageBreak/>
        <w:t>构中，使得数据流能均匀的分布在整个阵列上，减少数据流驱动技术带来的数据存取冲突，加强阵列处理程序的健壮性。</w:t>
      </w:r>
    </w:p>
    <w:p w14:paraId="0A2EF064" w14:textId="4A7AD89A" w:rsidR="00386443" w:rsidRDefault="00386443" w:rsidP="009D255C">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D24D86">
        <w:rPr>
          <w:rFonts w:hint="eastAsia"/>
        </w:rPr>
        <w:t>图</w:t>
      </w:r>
      <w:r w:rsidR="00D24D86">
        <w:t>3</w:t>
      </w:r>
      <w:r w:rsidR="00D24D86">
        <w:noBreakHyphen/>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501E3E" w14:textId="00FB4461" w:rsidR="00386443" w:rsidRDefault="00386443" w:rsidP="004C4DB9">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65">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1FD336CB" w:rsidR="00386443" w:rsidRDefault="00386443" w:rsidP="005841E8">
      <w:pPr>
        <w:pStyle w:val="ab"/>
      </w:pPr>
      <w:bookmarkStart w:id="168" w:name="_Ref532823779"/>
      <w:bookmarkStart w:id="169" w:name="_Toc53361686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5</w:t>
      </w:r>
      <w:r w:rsidR="00B50B92">
        <w:fldChar w:fldCharType="end"/>
      </w:r>
      <w:bookmarkEnd w:id="168"/>
      <w:r>
        <w:rPr>
          <w:rFonts w:hint="eastAsia"/>
        </w:rPr>
        <w:t>处理单元之间的反馈图</w:t>
      </w:r>
      <w:bookmarkEnd w:id="169"/>
    </w:p>
    <w:p w14:paraId="6330AEC0" w14:textId="4815056E" w:rsidR="00AA0828" w:rsidRDefault="00AA0828"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5</w:t>
      </w:r>
      <w:r w:rsidR="00A97524">
        <w:rPr>
          <w:noProof/>
        </w:rPr>
        <w:fldChar w:fldCharType="end"/>
      </w:r>
      <w:r>
        <w:t xml:space="preserve"> Feedback between processing element</w:t>
      </w:r>
    </w:p>
    <w:p w14:paraId="7EDC4BE5" w14:textId="77777777" w:rsidR="004C4DB9" w:rsidRPr="004C4DB9" w:rsidRDefault="004C4DB9" w:rsidP="004C4DB9">
      <w:pPr>
        <w:spacing w:line="240" w:lineRule="auto"/>
        <w:ind w:firstLine="480"/>
      </w:pPr>
    </w:p>
    <w:p w14:paraId="75F9143F" w14:textId="77777777" w:rsidR="00386443" w:rsidRDefault="00386443" w:rsidP="009D255C">
      <w:pPr>
        <w:ind w:firstLine="480"/>
      </w:pPr>
      <w:r>
        <w:rPr>
          <w:rFonts w:hint="eastAsia"/>
        </w:rPr>
        <w:t>阵列中的所有处理单元都设置有这种反馈机制，从而保证了数据的均匀分布，充分利用阵列的硬件资源，保证了程序在阵列上的正确执行。</w:t>
      </w:r>
    </w:p>
    <w:p w14:paraId="6F8ABD7A" w14:textId="687DBC22" w:rsidR="00386443" w:rsidRDefault="00386443" w:rsidP="009D255C">
      <w:pPr>
        <w:ind w:firstLine="480"/>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D24D86">
        <w:rPr>
          <w:rFonts w:hint="eastAsia"/>
        </w:rPr>
        <w:t>图</w:t>
      </w:r>
      <w:r w:rsidR="00D24D86">
        <w:t>3</w:t>
      </w:r>
      <w:r w:rsidR="00D24D86">
        <w:noBreakHyphen/>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w:t>
      </w:r>
      <w:r>
        <w:rPr>
          <w:rFonts w:hint="eastAsia"/>
        </w:rPr>
        <w:lastRenderedPageBreak/>
        <w:t>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66">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47FFF888" w:rsidR="00386443" w:rsidRDefault="00386443" w:rsidP="005841E8">
      <w:pPr>
        <w:pStyle w:val="ab"/>
      </w:pPr>
      <w:bookmarkStart w:id="170" w:name="_Ref532823797"/>
      <w:bookmarkStart w:id="171" w:name="_Toc53361687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6</w:t>
      </w:r>
      <w:r w:rsidR="00B50B92">
        <w:fldChar w:fldCharType="end"/>
      </w:r>
      <w:bookmarkEnd w:id="170"/>
      <w:r>
        <w:rPr>
          <w:rFonts w:hint="eastAsia"/>
        </w:rPr>
        <w:t>处理单元内部的反馈示意图</w:t>
      </w:r>
      <w:bookmarkEnd w:id="171"/>
    </w:p>
    <w:p w14:paraId="6355587F" w14:textId="2148CE32" w:rsidR="00386443" w:rsidRDefault="005A6482" w:rsidP="004C4DB9">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6</w:t>
      </w:r>
      <w:r w:rsidR="00A97524">
        <w:rPr>
          <w:noProof/>
        </w:rPr>
        <w:fldChar w:fldCharType="end"/>
      </w:r>
      <w:r>
        <w:t xml:space="preserve"> </w:t>
      </w:r>
      <w:r w:rsidR="00AA0828">
        <w:t>Feedback in processing element</w:t>
      </w:r>
    </w:p>
    <w:p w14:paraId="709DB125" w14:textId="115803CE" w:rsidR="00A652C9" w:rsidRPr="006C47E0" w:rsidRDefault="00560DB7" w:rsidP="007502CB">
      <w:pPr>
        <w:pStyle w:val="2"/>
      </w:pPr>
      <w:bookmarkStart w:id="172" w:name="_Toc533166015"/>
      <w:bookmarkStart w:id="173" w:name="_Toc533606064"/>
      <w:r w:rsidRPr="006C47E0">
        <w:rPr>
          <w:rFonts w:hint="eastAsia"/>
        </w:rPr>
        <w:t>混合粒度阵列的优化技术</w:t>
      </w:r>
      <w:bookmarkEnd w:id="172"/>
      <w:bookmarkEnd w:id="173"/>
    </w:p>
    <w:p w14:paraId="68887A52" w14:textId="09F0BF31" w:rsidR="001D2A58" w:rsidRPr="008349AD" w:rsidRDefault="001D2A58" w:rsidP="00743429">
      <w:pPr>
        <w:pStyle w:val="3"/>
      </w:pPr>
      <w:bookmarkStart w:id="174" w:name="_Toc533166016"/>
      <w:bookmarkStart w:id="175" w:name="_Toc533606065"/>
      <w:r w:rsidRPr="00274290">
        <w:t>多发射循环迭代技术</w:t>
      </w:r>
      <w:bookmarkEnd w:id="174"/>
      <w:bookmarkEnd w:id="175"/>
    </w:p>
    <w:p w14:paraId="7BFE261A" w14:textId="3D3519C2" w:rsidR="00A037FA" w:rsidRPr="009D255C" w:rsidRDefault="00A037FA" w:rsidP="009D255C">
      <w:pPr>
        <w:ind w:firstLine="480"/>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D24D86">
        <w:rPr>
          <w:rFonts w:hint="eastAsia"/>
        </w:rPr>
        <w:t>图</w:t>
      </w:r>
      <w:r w:rsidR="00D24D86">
        <w:t>3</w:t>
      </w:r>
      <w:r w:rsidR="00D24D86">
        <w:noBreakHyphen/>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D24D86">
        <w:rPr>
          <w:rFonts w:hint="eastAsia"/>
        </w:rPr>
        <w:t>图</w:t>
      </w:r>
      <w:r w:rsidR="00D24D86">
        <w:t>3</w:t>
      </w:r>
      <w:r w:rsidR="00D24D86">
        <w:noBreakHyphen/>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r w:rsidR="00AF1C4A">
        <w:fldChar w:fldCharType="begin"/>
      </w:r>
      <w:r w:rsidR="00AF1C4A">
        <w:instrText xml:space="preserve"> </w:instrText>
      </w:r>
      <w:r w:rsidR="00AF1C4A">
        <w:rPr>
          <w:rFonts w:hint="eastAsia"/>
        </w:rPr>
        <w:instrText>REF _Ref533532220 \r \h</w:instrText>
      </w:r>
      <w:r w:rsidR="00AF1C4A">
        <w:instrText xml:space="preserve"> </w:instrText>
      </w:r>
      <w:r w:rsidR="00AF1C4A">
        <w:fldChar w:fldCharType="separate"/>
      </w:r>
      <w:r w:rsidR="00D24D86">
        <w:t xml:space="preserve">[28] </w:t>
      </w:r>
      <w:r w:rsidR="00AF1C4A">
        <w:fldChar w:fldCharType="end"/>
      </w:r>
    </w:p>
    <w:p w14:paraId="17956036" w14:textId="799A023F" w:rsidR="00A037FA" w:rsidRDefault="009D255C" w:rsidP="00B05A71">
      <w:pPr>
        <w:ind w:firstLine="480"/>
        <w:jc w:val="center"/>
      </w:pPr>
      <w:r>
        <w:object w:dxaOrig="3796" w:dyaOrig="3031" w14:anchorId="00B9C696">
          <v:shape id="_x0000_i6518" type="#_x0000_t75" style="width:221.4pt;height:164.4pt" o:ole="">
            <v:imagedata r:id="rId67" o:title=""/>
          </v:shape>
          <o:OLEObject Type="Embed" ProgID="Visio.Drawing.15" ShapeID="_x0000_i6518" DrawAspect="Content" ObjectID="_1607370043" r:id="rId68"/>
        </w:object>
      </w:r>
    </w:p>
    <w:p w14:paraId="021CF889" w14:textId="42A1775B" w:rsidR="00A037FA" w:rsidRDefault="00AE784D" w:rsidP="00AE784D">
      <w:pPr>
        <w:pStyle w:val="ab"/>
      </w:pPr>
      <w:bookmarkStart w:id="176" w:name="_Ref532821965"/>
      <w:bookmarkStart w:id="177" w:name="_Toc53361687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7</w:t>
      </w:r>
      <w:r w:rsidR="00B50B92">
        <w:fldChar w:fldCharType="end"/>
      </w:r>
      <w:bookmarkEnd w:id="176"/>
      <w:r>
        <w:rPr>
          <w:rFonts w:hint="eastAsia"/>
        </w:rPr>
        <w:t>不同配置方案空间消耗和时间消耗</w:t>
      </w:r>
      <w:bookmarkEnd w:id="177"/>
    </w:p>
    <w:p w14:paraId="141AC8C2" w14:textId="235C0B85" w:rsidR="00250BF8" w:rsidRDefault="001767EB"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7</w:t>
      </w:r>
      <w:r w:rsidR="00A97524">
        <w:rPr>
          <w:noProof/>
        </w:rPr>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8" w:name="_Toc533166017"/>
      <w:bookmarkStart w:id="179" w:name="_Toc533606066"/>
      <w:r>
        <w:rPr>
          <w:rFonts w:hint="eastAsia"/>
        </w:rPr>
        <w:t>空间展开循环迭代技术</w:t>
      </w:r>
      <w:bookmarkEnd w:id="178"/>
      <w:bookmarkEnd w:id="179"/>
    </w:p>
    <w:p w14:paraId="6708CC20" w14:textId="4424D2C9" w:rsidR="004C4DB9" w:rsidRDefault="00A037FA" w:rsidP="009D255C">
      <w:pPr>
        <w:ind w:firstLine="480"/>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D24D86">
        <w:rPr>
          <w:rFonts w:hint="eastAsia"/>
        </w:rPr>
        <w:t>图</w:t>
      </w:r>
      <w:r w:rsidR="00D24D86">
        <w:t>3</w:t>
      </w:r>
      <w:r w:rsidR="00D24D86">
        <w:noBreakHyphen/>
        <w:t>17</w:t>
      </w:r>
      <w:r w:rsidR="00284CEA"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D24D86">
        <w:rPr>
          <w:rFonts w:hint="eastAsia"/>
        </w:rPr>
        <w:t>图</w:t>
      </w:r>
      <w:r w:rsidR="00D24D86">
        <w:t>3</w:t>
      </w:r>
      <w:r w:rsidR="00D24D86">
        <w:noBreakHyphen/>
        <w:t>18</w:t>
      </w:r>
      <w:r w:rsidR="0019411C" w:rsidRPr="009D255C">
        <w:fldChar w:fldCharType="end"/>
      </w:r>
    </w:p>
    <w:p w14:paraId="000AAB55" w14:textId="77777777" w:rsidR="004C4DB9" w:rsidRDefault="004C4DB9" w:rsidP="004C4DB9">
      <w:pPr>
        <w:ind w:firstLine="480"/>
        <w:jc w:val="center"/>
      </w:pPr>
      <w:r>
        <w:object w:dxaOrig="3825" w:dyaOrig="2761" w14:anchorId="6EDF1A8E">
          <v:shape id="_x0000_i6519" type="#_x0000_t75" style="width:231pt;height:152.4pt" o:ole="">
            <v:imagedata r:id="rId69" o:title=""/>
          </v:shape>
          <o:OLEObject Type="Embed" ProgID="Visio.Drawing.15" ShapeID="_x0000_i6519" DrawAspect="Content" ObjectID="_1607370044" r:id="rId70"/>
        </w:object>
      </w:r>
    </w:p>
    <w:p w14:paraId="345B852A" w14:textId="35D489A9" w:rsidR="004C4DB9" w:rsidRDefault="004C4DB9" w:rsidP="004C4DB9">
      <w:pPr>
        <w:pStyle w:val="ab"/>
      </w:pPr>
      <w:bookmarkStart w:id="180" w:name="_Ref532822143"/>
      <w:bookmarkStart w:id="181" w:name="_Toc53361687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4D86">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24D86">
        <w:rPr>
          <w:noProof/>
        </w:rPr>
        <w:t>18</w:t>
      </w:r>
      <w:r>
        <w:fldChar w:fldCharType="end"/>
      </w:r>
      <w:bookmarkEnd w:id="180"/>
      <w:r>
        <w:rPr>
          <w:rFonts w:hint="eastAsia"/>
        </w:rPr>
        <w:t>两种优化技术相结合示例</w:t>
      </w:r>
      <w:bookmarkEnd w:id="181"/>
    </w:p>
    <w:p w14:paraId="36107952" w14:textId="65F98243" w:rsidR="004C4DB9" w:rsidRDefault="004C4DB9" w:rsidP="004C4DB9">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8</w:t>
      </w:r>
      <w:r w:rsidR="00A97524">
        <w:rPr>
          <w:noProof/>
        </w:rPr>
        <w:fldChar w:fldCharType="end"/>
      </w:r>
      <w:r>
        <w:t xml:space="preserve"> The combination of two </w:t>
      </w:r>
      <w:r w:rsidRPr="001767EB">
        <w:t>optimization technique</w:t>
      </w:r>
      <w:r>
        <w:t>s</w:t>
      </w:r>
    </w:p>
    <w:p w14:paraId="27EE5F61" w14:textId="77777777" w:rsidR="004C4DB9" w:rsidRDefault="004C4DB9" w:rsidP="004C4DB9">
      <w:pPr>
        <w:spacing w:line="240" w:lineRule="auto"/>
        <w:ind w:firstLineChars="0" w:firstLine="0"/>
      </w:pPr>
    </w:p>
    <w:p w14:paraId="28886346" w14:textId="20538BE3" w:rsidR="00A037FA" w:rsidRPr="009D255C" w:rsidRDefault="00A037FA" w:rsidP="004C4DB9">
      <w:pPr>
        <w:ind w:firstLineChars="0" w:firstLine="0"/>
      </w:pP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w:t>
      </w:r>
      <w:r w:rsidRPr="009D255C">
        <w:lastRenderedPageBreak/>
        <w:t>降低了循环的维度</w:t>
      </w:r>
      <w:r w:rsidR="00FB1EE1">
        <w:rPr>
          <w:rFonts w:hint="eastAsia"/>
        </w:rPr>
        <w:t>。</w:t>
      </w:r>
      <w:r w:rsidR="00FB1EE1">
        <w:fldChar w:fldCharType="begin"/>
      </w:r>
      <w:r w:rsidR="00FB1EE1">
        <w:instrText xml:space="preserve"> </w:instrText>
      </w:r>
      <w:r w:rsidR="00FB1EE1">
        <w:rPr>
          <w:rFonts w:hint="eastAsia"/>
        </w:rPr>
        <w:instrText>REF _Ref533532520 \r \h</w:instrText>
      </w:r>
      <w:r w:rsidR="00FB1EE1">
        <w:instrText xml:space="preserve"> </w:instrText>
      </w:r>
      <w:r w:rsidR="00FB1EE1">
        <w:fldChar w:fldCharType="separate"/>
      </w:r>
      <w:r w:rsidR="00D24D86">
        <w:t xml:space="preserve">[29] </w:t>
      </w:r>
      <w:r w:rsidR="00FB1EE1">
        <w:fldChar w:fldCharType="end"/>
      </w:r>
    </w:p>
    <w:p w14:paraId="29E3454A" w14:textId="640E2D8A" w:rsidR="00A037FA" w:rsidRDefault="00A037FA" w:rsidP="000127FC">
      <w:pPr>
        <w:ind w:firstLine="480"/>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0127FC">
        <w:rPr>
          <w:rFonts w:ascii="宋体" w:hAnsi="宋体"/>
        </w:rPr>
        <w:instrText xml:space="preserve"> \* MERGEFORMAT </w:instrText>
      </w:r>
      <w:r w:rsidR="0019411C">
        <w:rPr>
          <w:rFonts w:ascii="宋体" w:hAnsi="宋体"/>
        </w:rPr>
      </w:r>
      <w:r w:rsidR="0019411C">
        <w:rPr>
          <w:rFonts w:ascii="宋体" w:hAnsi="宋体"/>
        </w:rPr>
        <w:fldChar w:fldCharType="separate"/>
      </w:r>
      <w:r w:rsidR="00D24D86">
        <w:rPr>
          <w:rFonts w:hint="eastAsia"/>
        </w:rPr>
        <w:t>图</w:t>
      </w:r>
      <w:r w:rsidR="00D24D86">
        <w:t>3</w:t>
      </w:r>
      <w:r w:rsidR="00D24D86">
        <w:noBreakHyphen/>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502CB">
      <w:pPr>
        <w:pStyle w:val="2"/>
      </w:pPr>
      <w:bookmarkStart w:id="182" w:name="_Toc533166018"/>
      <w:bookmarkStart w:id="183" w:name="_Toc533606067"/>
      <w:r>
        <w:rPr>
          <w:rFonts w:hint="eastAsia"/>
        </w:rPr>
        <w:t>应用映射实例</w:t>
      </w:r>
      <w:bookmarkEnd w:id="182"/>
      <w:bookmarkEnd w:id="183"/>
    </w:p>
    <w:p w14:paraId="5BD41D79" w14:textId="6962C22D" w:rsidR="0028404C" w:rsidRDefault="0041086A" w:rsidP="00743429">
      <w:pPr>
        <w:pStyle w:val="3"/>
      </w:pPr>
      <w:bookmarkStart w:id="184" w:name="_Toc533166019"/>
      <w:bookmarkStart w:id="185" w:name="_Toc533606068"/>
      <w:r>
        <w:rPr>
          <w:rFonts w:hint="eastAsia"/>
        </w:rPr>
        <w:t>矩阵乘</w:t>
      </w:r>
      <w:r w:rsidR="00C528FE" w:rsidRPr="006C47E0">
        <w:rPr>
          <w:rFonts w:hint="eastAsia"/>
        </w:rPr>
        <w:t>映射</w:t>
      </w:r>
      <w:r w:rsidR="00464CB0">
        <w:rPr>
          <w:rFonts w:hint="eastAsia"/>
        </w:rPr>
        <w:t>到两层循环方案</w:t>
      </w:r>
      <w:bookmarkEnd w:id="184"/>
      <w:bookmarkEnd w:id="185"/>
    </w:p>
    <w:p w14:paraId="6EB8DFF1" w14:textId="1373CC6F" w:rsidR="000C37C5" w:rsidRDefault="000C37C5" w:rsidP="000C37C5">
      <w:pPr>
        <w:spacing w:line="240" w:lineRule="auto"/>
        <w:ind w:firstLineChars="0" w:firstLine="0"/>
        <w:jc w:val="center"/>
      </w:pPr>
      <w:r>
        <w:rPr>
          <w:noProof/>
        </w:rPr>
        <w:drawing>
          <wp:inline distT="0" distB="0" distL="0" distR="0" wp14:anchorId="21FEC688" wp14:editId="1C31911E">
            <wp:extent cx="2560320" cy="2551814"/>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92931" cy="2584317"/>
                    </a:xfrm>
                    <a:prstGeom prst="rect">
                      <a:avLst/>
                    </a:prstGeom>
                    <a:noFill/>
                  </pic:spPr>
                </pic:pic>
              </a:graphicData>
            </a:graphic>
          </wp:inline>
        </w:drawing>
      </w:r>
    </w:p>
    <w:p w14:paraId="45741D28" w14:textId="3CCC918E" w:rsidR="000C37C5" w:rsidRDefault="000C37C5" w:rsidP="000C37C5">
      <w:pPr>
        <w:pStyle w:val="ab"/>
        <w:ind w:firstLine="482"/>
      </w:pPr>
      <w:bookmarkStart w:id="186" w:name="_Ref531858048"/>
      <w:bookmarkStart w:id="187" w:name="_Toc53361687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4D86">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24D86">
        <w:rPr>
          <w:noProof/>
        </w:rPr>
        <w:t>19</w:t>
      </w:r>
      <w:r>
        <w:fldChar w:fldCharType="end"/>
      </w:r>
      <w:bookmarkEnd w:id="186"/>
      <w:r>
        <w:rPr>
          <w:rFonts w:hint="eastAsia"/>
        </w:rPr>
        <w:t>矩阵乘代码</w:t>
      </w:r>
      <w:bookmarkEnd w:id="187"/>
    </w:p>
    <w:p w14:paraId="128F6412" w14:textId="508B7E44" w:rsidR="000C37C5" w:rsidRDefault="000C37C5" w:rsidP="000C37C5">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9</w:t>
      </w:r>
      <w:r w:rsidR="00A97524">
        <w:rPr>
          <w:noProof/>
        </w:rPr>
        <w:fldChar w:fldCharType="end"/>
      </w:r>
      <w:r>
        <w:t xml:space="preserve"> Code of matrix multiplication</w:t>
      </w:r>
    </w:p>
    <w:p w14:paraId="2B82F48A" w14:textId="4A37F648" w:rsidR="000C37C5" w:rsidRDefault="000C37C5" w:rsidP="000C37C5">
      <w:pPr>
        <w:spacing w:line="240" w:lineRule="auto"/>
        <w:ind w:firstLineChars="0" w:firstLine="0"/>
      </w:pPr>
    </w:p>
    <w:p w14:paraId="4B2E913D" w14:textId="052304FC" w:rsidR="00AD1648" w:rsidRDefault="00AD1648" w:rsidP="000127FC">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2095DC4F" w:rsidR="00AD1648" w:rsidRDefault="00AD1648" w:rsidP="000127FC">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D24D86">
        <w:rPr>
          <w:rFonts w:hint="eastAsia"/>
        </w:rPr>
        <w:t>图</w:t>
      </w:r>
      <w:r w:rsidR="00D24D86">
        <w:t>3</w:t>
      </w:r>
      <w:r w:rsidR="00D24D86">
        <w:noBreakHyphen/>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2E7B8DEF" w14:textId="3CD235DB" w:rsidR="00A35DE8" w:rsidRDefault="00A35DE8" w:rsidP="000C37C5">
      <w:pPr>
        <w:ind w:firstLine="480"/>
      </w:pPr>
      <w:r>
        <w:rPr>
          <w:rFonts w:hint="eastAsia"/>
        </w:rPr>
        <w:lastRenderedPageBreak/>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D24D86">
        <w:rPr>
          <w:rFonts w:hint="eastAsia"/>
        </w:rPr>
        <w:t>图</w:t>
      </w:r>
      <w:r w:rsidR="00D24D86">
        <w:t>3</w:t>
      </w:r>
      <w:r w:rsidR="00D24D86">
        <w:noBreakHyphen/>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D24D86">
        <w:rPr>
          <w:rFonts w:hint="eastAsia"/>
        </w:rPr>
        <w:t>图</w:t>
      </w:r>
      <w:r w:rsidR="00D24D86">
        <w:t>3</w:t>
      </w:r>
      <w:r w:rsidR="00D24D86">
        <w:noBreakHyphen/>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E16A356" w14:textId="5FF8735D" w:rsidR="00A35DE8" w:rsidRDefault="00A35DE8" w:rsidP="00A35DE8">
      <w:pPr>
        <w:ind w:firstLineChars="0" w:firstLine="0"/>
        <w:jc w:val="center"/>
      </w:pPr>
      <w:r>
        <w:rPr>
          <w:noProof/>
        </w:rPr>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72"/>
                    <a:stretch>
                      <a:fillRect/>
                    </a:stretch>
                  </pic:blipFill>
                  <pic:spPr>
                    <a:xfrm>
                      <a:off x="0" y="0"/>
                      <a:ext cx="3664218" cy="2498330"/>
                    </a:xfrm>
                    <a:prstGeom prst="rect">
                      <a:avLst/>
                    </a:prstGeom>
                  </pic:spPr>
                </pic:pic>
              </a:graphicData>
            </a:graphic>
          </wp:inline>
        </w:drawing>
      </w:r>
    </w:p>
    <w:p w14:paraId="596E8E3A" w14:textId="1CF58DB1" w:rsidR="00A35DE8" w:rsidRDefault="00A35DE8" w:rsidP="005841E8">
      <w:pPr>
        <w:pStyle w:val="ab"/>
      </w:pPr>
      <w:bookmarkStart w:id="188" w:name="_Ref531878406"/>
      <w:bookmarkStart w:id="189" w:name="_Toc53361687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20</w:t>
      </w:r>
      <w:r w:rsidR="00B50B92">
        <w:fldChar w:fldCharType="end"/>
      </w:r>
      <w:bookmarkEnd w:id="188"/>
      <w:r>
        <w:rPr>
          <w:rFonts w:hint="eastAsia"/>
        </w:rPr>
        <w:t>矩阵乘</w:t>
      </w:r>
      <w:r w:rsidR="002B374F">
        <w:rPr>
          <w:rFonts w:hint="eastAsia"/>
        </w:rPr>
        <w:t>两层循环映射方案</w:t>
      </w:r>
      <w:bookmarkEnd w:id="189"/>
    </w:p>
    <w:p w14:paraId="2962D57E" w14:textId="60C95B1D" w:rsidR="001767EB" w:rsidRPr="005D5FD2" w:rsidRDefault="00537ACB"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0</w:t>
      </w:r>
      <w:r w:rsidR="00A97524">
        <w:rPr>
          <w:noProof/>
        </w:rPr>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0" w:name="_Toc533166020"/>
      <w:bookmarkStart w:id="191" w:name="_Toc533606069"/>
      <w:r>
        <w:rPr>
          <w:rFonts w:hint="eastAsia"/>
        </w:rPr>
        <w:t>矩阵乘</w:t>
      </w:r>
      <w:r w:rsidR="008507C1">
        <w:rPr>
          <w:rFonts w:hint="eastAsia"/>
        </w:rPr>
        <w:t>映射</w:t>
      </w:r>
      <w:r w:rsidR="00F810B5">
        <w:rPr>
          <w:rFonts w:hint="eastAsia"/>
        </w:rPr>
        <w:t>到一层循环方案</w:t>
      </w:r>
      <w:bookmarkEnd w:id="190"/>
      <w:bookmarkEnd w:id="191"/>
    </w:p>
    <w:p w14:paraId="40EBDB36" w14:textId="665E27C2" w:rsidR="00364C2E" w:rsidRDefault="00364C2E" w:rsidP="00873A14">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D24D86">
        <w:rPr>
          <w:rFonts w:hint="eastAsia"/>
        </w:rPr>
        <w:t>图</w:t>
      </w:r>
      <w:r w:rsidR="00D24D86">
        <w:t>3</w:t>
      </w:r>
      <w:r w:rsidR="00D24D86">
        <w:noBreakHyphen/>
        <w:t>20</w:t>
      </w:r>
      <w:r>
        <w:fldChar w:fldCharType="end"/>
      </w:r>
      <w:r>
        <w:rPr>
          <w:rFonts w:hint="eastAsia"/>
        </w:rPr>
        <w:t>所示的处理块为基础，将处理块进行空间展开</w:t>
      </w:r>
      <w:r w:rsidR="006226FB">
        <w:rPr>
          <w:rFonts w:hint="eastAsia"/>
        </w:rPr>
        <w:t>，</w:t>
      </w:r>
      <w:r w:rsidR="008C6544">
        <w:rPr>
          <w:rFonts w:hint="eastAsia"/>
        </w:rPr>
        <w:t>B</w:t>
      </w:r>
      <w:r w:rsidR="008C6544">
        <w:rPr>
          <w:rFonts w:hint="eastAsia"/>
        </w:rPr>
        <w:t>矩阵的每一列</w:t>
      </w:r>
      <w:r w:rsidR="006226FB">
        <w:rPr>
          <w:rFonts w:hint="eastAsia"/>
        </w:rPr>
        <w:t>和每一行被展开到空间上，形成多个处理块</w:t>
      </w:r>
      <w:r w:rsidR="008C6544">
        <w:rPr>
          <w:rFonts w:hint="eastAsia"/>
        </w:rPr>
        <w:t>，</w:t>
      </w:r>
      <w:r w:rsidR="00495562">
        <w:rPr>
          <w:rFonts w:hint="eastAsia"/>
        </w:rPr>
        <w:t>对</w:t>
      </w:r>
      <w:r w:rsidR="006226FB">
        <w:rPr>
          <w:rFonts w:hint="eastAsia"/>
        </w:rPr>
        <w:t>矩阵</w:t>
      </w:r>
      <w:r w:rsidR="006226FB">
        <w:rPr>
          <w:rFonts w:hint="eastAsia"/>
        </w:rPr>
        <w:t>A</w:t>
      </w:r>
      <w:r w:rsidR="006226FB">
        <w:rPr>
          <w:rFonts w:hint="eastAsia"/>
        </w:rPr>
        <w:t>的行</w:t>
      </w:r>
      <w:r w:rsidR="00495562">
        <w:rPr>
          <w:rFonts w:hint="eastAsia"/>
        </w:rPr>
        <w:t>进行遍历实现循环流水</w:t>
      </w:r>
      <w:r w:rsidR="006226FB">
        <w:rPr>
          <w:rFonts w:hint="eastAsia"/>
        </w:rPr>
        <w:t>，</w:t>
      </w:r>
      <w:r w:rsidR="008C6544">
        <w:rPr>
          <w:rFonts w:hint="eastAsia"/>
        </w:rPr>
        <w:t>这些处理块在数据准备完成的情况下可以并行的实现计算，极大的提高可重构阵列的计算效率。</w:t>
      </w:r>
    </w:p>
    <w:p w14:paraId="5E79DC2C" w14:textId="51E6F2C3" w:rsidR="002B374F" w:rsidRDefault="00CF1929" w:rsidP="00B641CC">
      <w:pPr>
        <w:ind w:firstLine="480"/>
      </w:pPr>
      <w:r>
        <w:rPr>
          <w:rFonts w:hint="eastAsia"/>
        </w:rPr>
        <w:t>另外一种映射到一层循环的方案是脉动矩阵的方式</w:t>
      </w:r>
      <w:r w:rsidR="00FB1EE1">
        <w:fldChar w:fldCharType="begin"/>
      </w:r>
      <w:r w:rsidR="00FB1EE1">
        <w:instrText xml:space="preserve"> </w:instrText>
      </w:r>
      <w:r w:rsidR="00FB1EE1">
        <w:rPr>
          <w:rFonts w:hint="eastAsia"/>
        </w:rPr>
        <w:instrText>REF _Ref533532643 \r \h</w:instrText>
      </w:r>
      <w:r w:rsidR="00FB1EE1">
        <w:instrText xml:space="preserve"> </w:instrText>
      </w:r>
      <w:r w:rsidR="00FB1EE1">
        <w:fldChar w:fldCharType="separate"/>
      </w:r>
      <w:r w:rsidR="00D24D86">
        <w:t xml:space="preserve">[30] </w:t>
      </w:r>
      <w:r w:rsidR="00FB1EE1">
        <w:fldChar w:fldCharType="end"/>
      </w:r>
      <w:r>
        <w:rPr>
          <w:rFonts w:hint="eastAsia"/>
        </w:rPr>
        <w:t>，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D24D86">
        <w:rPr>
          <w:rFonts w:hint="eastAsia"/>
        </w:rPr>
        <w:t>图</w:t>
      </w:r>
      <w:r w:rsidR="00D24D86">
        <w:t>3</w:t>
      </w:r>
      <w:r w:rsidR="00D24D86">
        <w:noBreakHyphen/>
        <w:t>21</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w:t>
      </w:r>
      <w:r w:rsidR="00875786">
        <w:rPr>
          <w:rFonts w:hint="eastAsia"/>
        </w:rPr>
        <w:lastRenderedPageBreak/>
        <w:t>能损失，数据流动中一份数据被多次使用，不需要重复从存储器中加载，减少了存取数据的时间，是阵列专注于计算，提升了计算效率。</w:t>
      </w:r>
    </w:p>
    <w:p w14:paraId="3E7B4BD8" w14:textId="77777777" w:rsidR="00606621" w:rsidRDefault="00606621" w:rsidP="008C6544">
      <w:pPr>
        <w:pStyle w:val="ab"/>
        <w:spacing w:after="326"/>
      </w:pPr>
      <w:r>
        <w:rPr>
          <w:noProof/>
        </w:rPr>
        <w:drawing>
          <wp:inline distT="0" distB="0" distL="0" distR="0" wp14:anchorId="23E9EB63" wp14:editId="10A4340B">
            <wp:extent cx="2951607" cy="23241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63435" cy="2333413"/>
                    </a:xfrm>
                    <a:prstGeom prst="rect">
                      <a:avLst/>
                    </a:prstGeom>
                    <a:noFill/>
                  </pic:spPr>
                </pic:pic>
              </a:graphicData>
            </a:graphic>
          </wp:inline>
        </w:drawing>
      </w:r>
    </w:p>
    <w:p w14:paraId="1B197789" w14:textId="2BDD49FD" w:rsidR="00606621" w:rsidRDefault="00606621" w:rsidP="005841E8">
      <w:pPr>
        <w:pStyle w:val="ab"/>
        <w:ind w:firstLine="482"/>
      </w:pPr>
      <w:bookmarkStart w:id="192" w:name="_Ref531883971"/>
      <w:bookmarkStart w:id="193" w:name="_Toc53361687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21</w:t>
      </w:r>
      <w:r w:rsidR="00B50B92">
        <w:fldChar w:fldCharType="end"/>
      </w:r>
      <w:bookmarkEnd w:id="192"/>
      <w:r>
        <w:rPr>
          <w:rFonts w:hint="eastAsia"/>
        </w:rPr>
        <w:t>脉动矩阵方式实现矩阵乘</w:t>
      </w:r>
      <w:bookmarkEnd w:id="193"/>
    </w:p>
    <w:p w14:paraId="0E341EC2" w14:textId="6352B758" w:rsidR="004749B6" w:rsidRDefault="007E1FFD" w:rsidP="000C37C5">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3</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1</w:t>
      </w:r>
      <w:r w:rsidR="00A97524">
        <w:rPr>
          <w:noProof/>
        </w:rPr>
        <w:fldChar w:fldCharType="end"/>
      </w:r>
      <w:r>
        <w:t xml:space="preserve"> </w:t>
      </w:r>
      <w:r w:rsidRPr="007E1FFD">
        <w:t>Implement</w:t>
      </w:r>
      <w:r>
        <w:t xml:space="preserve"> matrix multiplication by systolic array</w:t>
      </w:r>
    </w:p>
    <w:p w14:paraId="66A71951" w14:textId="553975B1" w:rsidR="00562D5B" w:rsidRDefault="00562D5B" w:rsidP="007502CB">
      <w:pPr>
        <w:pStyle w:val="2"/>
      </w:pPr>
      <w:bookmarkStart w:id="194" w:name="_Toc533166021"/>
      <w:bookmarkStart w:id="195" w:name="_Toc533606070"/>
      <w:r>
        <w:rPr>
          <w:rFonts w:hint="eastAsia"/>
        </w:rPr>
        <w:t>本章小结</w:t>
      </w:r>
      <w:bookmarkEnd w:id="194"/>
      <w:bookmarkEnd w:id="195"/>
    </w:p>
    <w:p w14:paraId="3A025B96" w14:textId="7EF62CD9" w:rsidR="00562D5B" w:rsidRDefault="003850C7" w:rsidP="00F13A13">
      <w:pPr>
        <w:ind w:firstLine="480"/>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4523757F" w14:textId="2576F371" w:rsidR="00105F9F" w:rsidRDefault="00105F9F" w:rsidP="00F13A13">
      <w:pPr>
        <w:ind w:firstLine="480"/>
      </w:pPr>
    </w:p>
    <w:p w14:paraId="343271B3" w14:textId="77777777" w:rsidR="00105F9F" w:rsidRDefault="00105F9F" w:rsidP="00F13A13">
      <w:pPr>
        <w:ind w:firstLine="480"/>
        <w:sectPr w:rsidR="00105F9F" w:rsidSect="009245CD">
          <w:pgSz w:w="11906" w:h="16838"/>
          <w:pgMar w:top="1985" w:right="1588" w:bottom="2268" w:left="1588" w:header="1304" w:footer="1531" w:gutter="284"/>
          <w:cols w:space="425"/>
          <w:docGrid w:type="lines" w:linePitch="326"/>
        </w:sectPr>
      </w:pPr>
    </w:p>
    <w:p w14:paraId="1456611D" w14:textId="5F4A18E6" w:rsidR="006A31DE" w:rsidRDefault="00116706" w:rsidP="00B17878">
      <w:pPr>
        <w:pStyle w:val="1"/>
      </w:pPr>
      <w:bookmarkStart w:id="196" w:name="_Toc533166022"/>
      <w:bookmarkStart w:id="197" w:name="_Toc533606071"/>
      <w:r>
        <w:rPr>
          <w:rFonts w:hint="eastAsia"/>
        </w:rPr>
        <w:lastRenderedPageBreak/>
        <w:t>第四章</w:t>
      </w:r>
      <w:r>
        <w:rPr>
          <w:rFonts w:hint="eastAsia"/>
        </w:rPr>
        <w:t xml:space="preserve"> </w:t>
      </w:r>
      <w:r w:rsidR="00354CFE">
        <w:rPr>
          <w:rFonts w:hint="eastAsia"/>
        </w:rPr>
        <w:t>混合粒度</w:t>
      </w:r>
      <w:r w:rsidR="006A31DE">
        <w:rPr>
          <w:rFonts w:hint="eastAsia"/>
        </w:rPr>
        <w:t>可重构阵列的仿真实现</w:t>
      </w:r>
      <w:bookmarkEnd w:id="196"/>
      <w:bookmarkEnd w:id="197"/>
    </w:p>
    <w:p w14:paraId="23D79492" w14:textId="02D8B318" w:rsidR="00521D54" w:rsidRDefault="00521D54" w:rsidP="007502CB">
      <w:pPr>
        <w:pStyle w:val="2"/>
      </w:pPr>
      <w:bookmarkStart w:id="198" w:name="_Toc533166023"/>
      <w:bookmarkStart w:id="199" w:name="_Toc533606072"/>
      <w:r w:rsidRPr="005A50BE">
        <w:t>仿真原理</w:t>
      </w:r>
      <w:r w:rsidR="0028404C" w:rsidRPr="005A50BE">
        <w:rPr>
          <w:rFonts w:hint="eastAsia"/>
        </w:rPr>
        <w:t>概述</w:t>
      </w:r>
      <w:bookmarkEnd w:id="198"/>
      <w:bookmarkEnd w:id="199"/>
    </w:p>
    <w:p w14:paraId="118321EC" w14:textId="75021725" w:rsidR="00785BAC" w:rsidRDefault="00785BAC" w:rsidP="00873A14">
      <w:pPr>
        <w:ind w:firstLine="480"/>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68D855CA" w:rsidR="00785BAC" w:rsidRDefault="00785BAC" w:rsidP="00873A14">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fldChar w:fldCharType="begin"/>
      </w:r>
      <w:r w:rsidR="00FB1EE1">
        <w:instrText xml:space="preserve"> </w:instrText>
      </w:r>
      <w:r w:rsidR="00FB1EE1">
        <w:rPr>
          <w:rFonts w:hint="eastAsia"/>
        </w:rPr>
        <w:instrText>REF _Ref533533007 \r \h</w:instrText>
      </w:r>
      <w:r w:rsidR="00FB1EE1">
        <w:instrText xml:space="preserve"> </w:instrText>
      </w:r>
      <w:r w:rsidR="00FB1EE1">
        <w:fldChar w:fldCharType="separate"/>
      </w:r>
      <w:r w:rsidR="00D24D86">
        <w:t xml:space="preserve">[31] </w:t>
      </w:r>
      <w:r w:rsidR="00FB1EE1">
        <w:fldChar w:fldCharType="end"/>
      </w:r>
    </w:p>
    <w:p w14:paraId="08699A1B" w14:textId="7C47CF0C" w:rsidR="008E3668" w:rsidRDefault="00785BAC" w:rsidP="00873A14">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pPr>
      <w:r>
        <w:rPr>
          <w:rFonts w:hint="eastAsia"/>
        </w:rPr>
        <w:t>硬件电路</w:t>
      </w:r>
      <w:r>
        <w:rPr>
          <w:rFonts w:hint="eastAsia"/>
        </w:rPr>
        <w:t>----</w:t>
      </w:r>
      <w:r>
        <w:rPr>
          <w:rFonts w:hint="eastAsia"/>
        </w:rPr>
        <w:t>执行具体的指令</w:t>
      </w:r>
    </w:p>
    <w:p w14:paraId="65D3D222" w14:textId="56B87C90" w:rsidR="009978A8" w:rsidRDefault="009978A8" w:rsidP="00873A14">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r w:rsidR="00EF4CA8">
        <w:fldChar w:fldCharType="begin"/>
      </w:r>
      <w:r w:rsidR="00EF4CA8">
        <w:instrText xml:space="preserve"> </w:instrText>
      </w:r>
      <w:r w:rsidR="00EF4CA8">
        <w:rPr>
          <w:rFonts w:hint="eastAsia"/>
        </w:rPr>
        <w:instrText>REF _Ref533533264 \r \h</w:instrText>
      </w:r>
      <w:r w:rsidR="00EF4CA8">
        <w:instrText xml:space="preserve"> </w:instrText>
      </w:r>
      <w:r w:rsidR="00EF4CA8">
        <w:fldChar w:fldCharType="separate"/>
      </w:r>
      <w:r w:rsidR="00D24D86">
        <w:t xml:space="preserve">[32] </w:t>
      </w:r>
      <w:r w:rsidR="00EF4CA8">
        <w:fldChar w:fldCharType="end"/>
      </w:r>
    </w:p>
    <w:p w14:paraId="3A78EB51" w14:textId="65154129"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rsidR="00D24D86">
        <w:t>图</w:t>
      </w:r>
      <w:r w:rsidR="00D24D86">
        <w:rPr>
          <w:noProof/>
        </w:rPr>
        <w:t>4</w:t>
      </w:r>
      <w:r w:rsidR="00D24D86">
        <w:noBreakHyphen/>
      </w:r>
      <w:r w:rsidR="00D24D86">
        <w:rPr>
          <w:noProof/>
        </w:rPr>
        <w:t>1</w:t>
      </w:r>
      <w:r>
        <w:fldChar w:fldCharType="end"/>
      </w:r>
      <w:r>
        <w:rPr>
          <w:rFonts w:hint="eastAsia"/>
        </w:rPr>
        <w:t>所示，在硬件平台上运行应用或者算法，是借助于操作系统进行任务的调度，指令是直接运行在最底层的硬件电路上，而仿真器是运行在操作系统</w:t>
      </w:r>
      <w:r w:rsidR="00344AB8">
        <w:object w:dxaOrig="5052" w:dyaOrig="3936" w14:anchorId="4F6885D1">
          <v:shape id="_x0000_i6520" type="#_x0000_t75" style="width:246pt;height:192pt" o:ole="">
            <v:imagedata r:id="rId74" o:title=""/>
          </v:shape>
          <o:OLEObject Type="Embed" ProgID="Visio.Drawing.15" ShapeID="_x0000_i6520" DrawAspect="Content" ObjectID="_1607370045" r:id="rId75"/>
        </w:object>
      </w:r>
    </w:p>
    <w:p w14:paraId="41CC12F1" w14:textId="4D0A9492" w:rsidR="004F063A" w:rsidRDefault="00964F99" w:rsidP="00033EA0">
      <w:pPr>
        <w:pStyle w:val="ab"/>
      </w:pPr>
      <w:bookmarkStart w:id="200" w:name="_Ref533494415"/>
      <w:bookmarkStart w:id="201" w:name="_Toc531718379"/>
      <w:bookmarkStart w:id="202" w:name="_Toc533616876"/>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4</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1</w:t>
      </w:r>
      <w:r w:rsidR="00B50B92">
        <w:fldChar w:fldCharType="end"/>
      </w:r>
      <w:bookmarkEnd w:id="200"/>
      <w:r>
        <w:rPr>
          <w:rFonts w:hint="eastAsia"/>
        </w:rPr>
        <w:t>程序运行在硬件平台上</w:t>
      </w:r>
      <w:bookmarkEnd w:id="201"/>
      <w:r w:rsidR="002A23FB">
        <w:rPr>
          <w:rFonts w:hint="eastAsia"/>
        </w:rPr>
        <w:t>和仿真器平台上</w:t>
      </w:r>
      <w:bookmarkEnd w:id="202"/>
    </w:p>
    <w:p w14:paraId="32E14C40" w14:textId="4954DB3C" w:rsidR="00CB672B" w:rsidRDefault="00CB672B" w:rsidP="000359C8">
      <w:pPr>
        <w:pStyle w:val="Fig"/>
      </w:pPr>
      <w:r w:rsidRPr="002A23FB">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w:t>
      </w:r>
      <w:r w:rsidR="00A97524">
        <w:rPr>
          <w:noProof/>
        </w:rPr>
        <w:fldChar w:fldCharType="end"/>
      </w:r>
      <w:r w:rsidRPr="002A23FB">
        <w:t xml:space="preserve"> Programs run on hardware platform</w:t>
      </w:r>
      <w:r w:rsidR="002A23FB" w:rsidRPr="002A23FB">
        <w:t xml:space="preserve"> and simulation platform</w:t>
      </w:r>
    </w:p>
    <w:p w14:paraId="3476A505" w14:textId="77777777" w:rsidR="00344AB8" w:rsidRPr="00344AB8" w:rsidRDefault="00344AB8" w:rsidP="00344AB8">
      <w:pPr>
        <w:spacing w:line="240" w:lineRule="auto"/>
        <w:ind w:firstLine="480"/>
      </w:pPr>
    </w:p>
    <w:p w14:paraId="4003C32F" w14:textId="6E14243B" w:rsidR="004F063A" w:rsidRDefault="00746311" w:rsidP="00746311">
      <w:pPr>
        <w:ind w:firstLineChars="0" w:firstLine="0"/>
      </w:pPr>
      <w:r>
        <w:rPr>
          <w:rFonts w:hint="eastAsia"/>
        </w:rPr>
        <w:t>上的一种大型系统软件，其作用是借助于已经存在的硬件资源为应用和算法运提供一个</w:t>
      </w:r>
      <w:r>
        <w:rPr>
          <w:rFonts w:hint="eastAsia"/>
        </w:rPr>
        <w:t>H</w:t>
      </w:r>
      <w:r>
        <w:t>GRA</w:t>
      </w:r>
      <w:r>
        <w:rPr>
          <w:rFonts w:hint="eastAsia"/>
        </w:rPr>
        <w:t>计算平台，仿真器是一个中间件，需要将</w:t>
      </w:r>
      <w:r>
        <w:rPr>
          <w:rFonts w:hint="eastAsia"/>
        </w:rPr>
        <w:t>H</w:t>
      </w:r>
      <w:r>
        <w:t>GRA</w:t>
      </w:r>
      <w:r>
        <w:rPr>
          <w:rFonts w:hint="eastAsia"/>
        </w:rPr>
        <w:t>中的一些指令操作映射到最底层的硬件电路电路上，对于上层应用或者算法而言，仿真器以下的部分是透明的，实现了具体电路的软件化。</w:t>
      </w:r>
    </w:p>
    <w:p w14:paraId="4AABD82E" w14:textId="7A927628" w:rsidR="0028404C" w:rsidRDefault="0028404C" w:rsidP="007502CB">
      <w:pPr>
        <w:pStyle w:val="2"/>
      </w:pPr>
      <w:bookmarkStart w:id="203" w:name="_Toc533166024"/>
      <w:bookmarkStart w:id="204" w:name="_Toc533606073"/>
      <w:r>
        <w:rPr>
          <w:rFonts w:hint="eastAsia"/>
        </w:rPr>
        <w:t>仿真器</w:t>
      </w:r>
      <w:bookmarkEnd w:id="203"/>
      <w:r w:rsidR="0064029B">
        <w:rPr>
          <w:rFonts w:hint="eastAsia"/>
        </w:rPr>
        <w:t>整体框架</w:t>
      </w:r>
      <w:bookmarkEnd w:id="204"/>
    </w:p>
    <w:p w14:paraId="6ADF891E" w14:textId="7B93746D" w:rsidR="00122BA0" w:rsidRDefault="00122BA0" w:rsidP="00873A14">
      <w:pPr>
        <w:ind w:firstLine="480"/>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D24D86">
        <w:t>图</w:t>
      </w:r>
      <w:r w:rsidR="00D24D86">
        <w:t>4</w:t>
      </w:r>
      <w:r w:rsidR="00D24D86">
        <w:noBreakHyphen/>
        <w:t>2</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3695C">
      <w:pPr>
        <w:pStyle w:val="a4"/>
        <w:numPr>
          <w:ilvl w:val="0"/>
          <w:numId w:val="45"/>
        </w:numPr>
        <w:ind w:firstLineChars="0"/>
      </w:pPr>
      <w:r>
        <w:rPr>
          <w:rFonts w:hint="eastAsia"/>
        </w:rPr>
        <w:t>物理</w:t>
      </w:r>
      <w:r w:rsidR="001F1AC0">
        <w:rPr>
          <w:rFonts w:hint="eastAsia"/>
        </w:rPr>
        <w:t>实现部分</w:t>
      </w:r>
    </w:p>
    <w:p w14:paraId="43228818" w14:textId="452A6E2F" w:rsidR="00530465" w:rsidRPr="00873A14" w:rsidRDefault="00530465" w:rsidP="00873A14">
      <w:pPr>
        <w:ind w:firstLine="480"/>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处理度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pPr>
      <w:r w:rsidRPr="00873A14">
        <w:rPr>
          <w:rFonts w:hint="eastAsia"/>
        </w:rPr>
        <w:t>数据流控制系统：</w:t>
      </w:r>
      <w:r w:rsidR="00567F31" w:rsidRPr="00873A14">
        <w:rPr>
          <w:rFonts w:hint="eastAsia"/>
        </w:rPr>
        <w:t>这部分是在读入配置信息后，模拟硬件行为，将配置信息</w:t>
      </w:r>
      <w:r w:rsidR="00567F31" w:rsidRPr="00873A14">
        <w:rPr>
          <w:rFonts w:hint="eastAsia"/>
        </w:rPr>
        <w:lastRenderedPageBreak/>
        <w:t>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1F1AC0">
      <w:pPr>
        <w:pStyle w:val="a4"/>
        <w:numPr>
          <w:ilvl w:val="0"/>
          <w:numId w:val="45"/>
        </w:numPr>
        <w:ind w:firstLineChars="0"/>
      </w:pPr>
      <w:r>
        <w:rPr>
          <w:rFonts w:hint="eastAsia"/>
        </w:rPr>
        <w:t>仿真功能实现部分</w:t>
      </w:r>
    </w:p>
    <w:p w14:paraId="33DB02C3" w14:textId="36546DE6" w:rsidR="00530465" w:rsidRDefault="00530465" w:rsidP="00873A14">
      <w:pPr>
        <w:ind w:firstLine="480"/>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1A450BED" w:rsidR="00940AEE" w:rsidRPr="00873A14" w:rsidRDefault="00940AEE" w:rsidP="00873A14">
      <w:pPr>
        <w:ind w:firstLine="480"/>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和存储器系统中的</w:t>
      </w:r>
      <w:r w:rsidR="0026172E">
        <w:rPr>
          <w:rFonts w:hint="eastAsia"/>
        </w:rPr>
        <w:t>cache</w:t>
      </w:r>
      <w:r w:rsidR="0026172E">
        <w:rPr>
          <w:rFonts w:hint="eastAsia"/>
        </w:rPr>
        <w:t>大小。</w:t>
      </w:r>
      <w:r w:rsidR="0026172E">
        <w:t>C</w:t>
      </w:r>
      <w:r w:rsidR="0026172E">
        <w:rPr>
          <w:rFonts w:hint="eastAsia"/>
        </w:rPr>
        <w:t>ache</w:t>
      </w:r>
      <w:r w:rsidR="0026172E">
        <w:t>-line</w:t>
      </w:r>
      <w:r w:rsidR="0026172E">
        <w:rPr>
          <w:rFonts w:hint="eastAsia"/>
        </w:rPr>
        <w:t>大小的设置</w:t>
      </w:r>
      <w:r w:rsidR="00774D1A">
        <w:rPr>
          <w:rFonts w:hint="eastAsia"/>
        </w:rPr>
        <w:t>，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指定的结果文件和日志文件中。</w:t>
      </w:r>
    </w:p>
    <w:p w14:paraId="78E7C5E8" w14:textId="7DEBD5ED" w:rsidR="00BD1561" w:rsidRPr="00BD1561" w:rsidRDefault="00BD1561" w:rsidP="00BD1561">
      <w:pPr>
        <w:ind w:firstLine="480"/>
        <w:jc w:val="center"/>
      </w:pPr>
      <w:r>
        <w:object w:dxaOrig="6864" w:dyaOrig="5593" w14:anchorId="041221B5">
          <v:shape id="_x0000_i6521" type="#_x0000_t75" style="width:299.4pt;height:243.6pt" o:ole="">
            <v:imagedata r:id="rId76" o:title=""/>
          </v:shape>
          <o:OLEObject Type="Embed" ProgID="Visio.Drawing.15" ShapeID="_x0000_i6521" DrawAspect="Content" ObjectID="_1607370046" r:id="rId77"/>
        </w:object>
      </w:r>
    </w:p>
    <w:p w14:paraId="172620C8" w14:textId="59B7E22E" w:rsidR="00122BA0" w:rsidRPr="00F279B8" w:rsidRDefault="00122BA0" w:rsidP="005841E8">
      <w:pPr>
        <w:pStyle w:val="ab"/>
        <w:rPr>
          <w:color w:val="FF0000"/>
        </w:rPr>
      </w:pPr>
      <w:bookmarkStart w:id="205" w:name="_Ref531101188"/>
      <w:bookmarkStart w:id="206" w:name="_Ref531101173"/>
      <w:bookmarkStart w:id="207" w:name="_Toc531718381"/>
      <w:bookmarkStart w:id="208" w:name="_Toc533616877"/>
      <w:r>
        <w:t>图</w:t>
      </w:r>
      <w:r w:rsidR="00672EF5">
        <w:rPr>
          <w:noProof/>
        </w:rPr>
        <w:fldChar w:fldCharType="begin"/>
      </w:r>
      <w:r w:rsidR="00672EF5">
        <w:rPr>
          <w:noProof/>
        </w:rPr>
        <w:instrText xml:space="preserve"> STYLEREF 1 \s </w:instrText>
      </w:r>
      <w:r w:rsidR="00672EF5">
        <w:rPr>
          <w:noProof/>
        </w:rPr>
        <w:fldChar w:fldCharType="separate"/>
      </w:r>
      <w:r w:rsidR="00D24D86">
        <w:rPr>
          <w:noProof/>
        </w:rPr>
        <w:t>4</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D24D86">
        <w:rPr>
          <w:noProof/>
        </w:rPr>
        <w:t>2</w:t>
      </w:r>
      <w:r w:rsidR="00B50B92">
        <w:fldChar w:fldCharType="end"/>
      </w:r>
      <w:bookmarkEnd w:id="205"/>
      <w:r>
        <w:rPr>
          <w:rFonts w:hint="eastAsia"/>
        </w:rPr>
        <w:t>仿真器实现的模块框架</w:t>
      </w:r>
      <w:bookmarkEnd w:id="206"/>
      <w:bookmarkEnd w:id="207"/>
      <w:bookmarkEnd w:id="208"/>
    </w:p>
    <w:p w14:paraId="2B0A61EA" w14:textId="6AB513D5" w:rsidR="00514376" w:rsidRDefault="00514376"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w:t>
      </w:r>
      <w:r w:rsidR="00A97524">
        <w:rPr>
          <w:noProof/>
        </w:rPr>
        <w:fldChar w:fldCharType="end"/>
      </w:r>
      <w:r>
        <w:t xml:space="preserve"> The </w:t>
      </w:r>
      <w:r w:rsidRPr="00514376">
        <w:t>module framework</w:t>
      </w:r>
      <w:r>
        <w:t xml:space="preserve"> of simulation</w:t>
      </w:r>
    </w:p>
    <w:p w14:paraId="0EB574C0" w14:textId="45BF166F" w:rsidR="00EF077B" w:rsidRDefault="00EF077B" w:rsidP="007502CB">
      <w:pPr>
        <w:pStyle w:val="2"/>
      </w:pPr>
      <w:bookmarkStart w:id="209" w:name="_Toc533166025"/>
      <w:bookmarkStart w:id="210" w:name="_Toc533606074"/>
      <w:r>
        <w:rPr>
          <w:rFonts w:hint="eastAsia"/>
        </w:rPr>
        <w:t>仿真器实现</w:t>
      </w:r>
      <w:bookmarkEnd w:id="209"/>
      <w:bookmarkEnd w:id="210"/>
    </w:p>
    <w:p w14:paraId="133A20D5" w14:textId="2E57A665" w:rsidR="00B36501" w:rsidRDefault="00B36501" w:rsidP="00743429">
      <w:pPr>
        <w:pStyle w:val="3"/>
        <w:rPr>
          <w:color w:val="FF0000"/>
        </w:rPr>
      </w:pPr>
      <w:bookmarkStart w:id="211" w:name="_Toc533166026"/>
      <w:bookmarkStart w:id="212" w:name="_Toc533606075"/>
      <w:r>
        <w:rPr>
          <w:rFonts w:hint="eastAsia"/>
        </w:rPr>
        <w:t>模块实现</w:t>
      </w:r>
      <w:bookmarkEnd w:id="211"/>
      <w:bookmarkEnd w:id="212"/>
    </w:p>
    <w:p w14:paraId="6B86F87D" w14:textId="01903641" w:rsidR="007B5088" w:rsidRDefault="006A4BE5" w:rsidP="00873A14">
      <w:pPr>
        <w:ind w:firstLine="480"/>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470E2C62" w:rsidR="007B5088" w:rsidRDefault="007B5088" w:rsidP="00873A14">
      <w:pPr>
        <w:ind w:firstLine="480"/>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w:t>
      </w:r>
      <w:r w:rsidR="00BE2D20">
        <w:rPr>
          <w:rFonts w:hint="eastAsia"/>
        </w:rPr>
        <w:t>最真实的</w:t>
      </w:r>
      <w:r w:rsidR="0073459E">
        <w:rPr>
          <w:rFonts w:hint="eastAsia"/>
        </w:rPr>
        <w:t>模拟。</w:t>
      </w:r>
      <w:r w:rsidR="00EF4CA8">
        <w:fldChar w:fldCharType="begin"/>
      </w:r>
      <w:r w:rsidR="00EF4CA8">
        <w:instrText xml:space="preserve"> </w:instrText>
      </w:r>
      <w:r w:rsidR="00EF4CA8">
        <w:rPr>
          <w:rFonts w:hint="eastAsia"/>
        </w:rPr>
        <w:instrText>REF _Ref533533464 \r \h</w:instrText>
      </w:r>
      <w:r w:rsidR="00EF4CA8">
        <w:instrText xml:space="preserve"> </w:instrText>
      </w:r>
      <w:r w:rsidR="00EF4CA8">
        <w:fldChar w:fldCharType="separate"/>
      </w:r>
      <w:r w:rsidR="00D24D86">
        <w:t xml:space="preserve">[33] </w:t>
      </w:r>
      <w:r w:rsidR="00EF4CA8">
        <w:fldChar w:fldCharType="end"/>
      </w:r>
    </w:p>
    <w:p w14:paraId="2E663343" w14:textId="77777777" w:rsidR="00B43E4C" w:rsidRDefault="00B43E4C" w:rsidP="00B43E4C">
      <w:pPr>
        <w:ind w:firstLineChars="0" w:firstLine="0"/>
        <w:jc w:val="center"/>
      </w:pPr>
      <w:r w:rsidRPr="0031560B">
        <w:rPr>
          <w:noProof/>
        </w:rPr>
        <w:lastRenderedPageBreak/>
        <w:drawing>
          <wp:inline distT="0" distB="0" distL="0" distR="0" wp14:anchorId="1F8D69FB" wp14:editId="2E53DD1F">
            <wp:extent cx="444246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8555" cy="6386690"/>
                    </a:xfrm>
                    <a:prstGeom prst="rect">
                      <a:avLst/>
                    </a:prstGeom>
                    <a:noFill/>
                    <a:ln>
                      <a:noFill/>
                    </a:ln>
                  </pic:spPr>
                </pic:pic>
              </a:graphicData>
            </a:graphic>
          </wp:inline>
        </w:drawing>
      </w:r>
    </w:p>
    <w:p w14:paraId="21C96F4D" w14:textId="4B33269F" w:rsidR="00B43E4C" w:rsidRDefault="00B43E4C" w:rsidP="00B43E4C">
      <w:pPr>
        <w:pStyle w:val="ab"/>
      </w:pPr>
      <w:bookmarkStart w:id="213" w:name="_Ref531893036"/>
      <w:bookmarkStart w:id="214" w:name="_Toc533616878"/>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3</w:t>
      </w:r>
      <w:r w:rsidR="00B50B92">
        <w:fldChar w:fldCharType="end"/>
      </w:r>
      <w:bookmarkEnd w:id="213"/>
      <w:r>
        <w:rPr>
          <w:rFonts w:hint="eastAsia"/>
        </w:rPr>
        <w:t>阵列仿真器系统设计流程</w:t>
      </w:r>
      <w:bookmarkEnd w:id="214"/>
    </w:p>
    <w:p w14:paraId="47BFAE45" w14:textId="6D8A7F66" w:rsidR="00B43E4C" w:rsidRDefault="00B43E4C"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3</w:t>
      </w:r>
      <w:r w:rsidR="00A97524">
        <w:rPr>
          <w:noProof/>
        </w:rPr>
        <w:fldChar w:fldCharType="end"/>
      </w:r>
      <w:r>
        <w:t xml:space="preserve"> Design flow of simulaton system</w:t>
      </w:r>
    </w:p>
    <w:p w14:paraId="793D4A16" w14:textId="77777777" w:rsidR="00B43E4C" w:rsidRDefault="00B43E4C" w:rsidP="00344AB8">
      <w:pPr>
        <w:spacing w:line="240" w:lineRule="auto"/>
        <w:ind w:firstLineChars="0" w:firstLine="0"/>
        <w:jc w:val="center"/>
      </w:pPr>
    </w:p>
    <w:p w14:paraId="3318E2D0" w14:textId="11D2C719" w:rsidR="006A4BE5" w:rsidRDefault="0040651E" w:rsidP="00873A14">
      <w:pPr>
        <w:ind w:firstLine="480"/>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D24D86">
        <w:rPr>
          <w:rFonts w:hint="eastAsia"/>
        </w:rPr>
        <w:t>图</w:t>
      </w:r>
      <w:r w:rsidR="00D24D86">
        <w:t>4</w:t>
      </w:r>
      <w:r w:rsidR="00D24D86">
        <w:noBreakHyphen/>
        <w:t>3</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层次吮吸进行设计</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w:t>
      </w:r>
      <w:r w:rsidR="009467CD">
        <w:rPr>
          <w:rFonts w:hint="eastAsia"/>
        </w:rPr>
        <w:lastRenderedPageBreak/>
        <w:t>静态模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62B1744B" w14:textId="2397977A" w:rsidR="003C752B" w:rsidRDefault="003C752B" w:rsidP="0028228E">
      <w:pPr>
        <w:pStyle w:val="a4"/>
        <w:numPr>
          <w:ilvl w:val="0"/>
          <w:numId w:val="46"/>
        </w:numPr>
        <w:ind w:firstLineChars="0"/>
      </w:pPr>
      <w:r>
        <w:rPr>
          <w:rFonts w:hint="eastAsia"/>
        </w:rPr>
        <w:t>模块层：</w:t>
      </w:r>
    </w:p>
    <w:p w14:paraId="7DA72FF6" w14:textId="6C910E2F" w:rsidR="003C752B" w:rsidRDefault="00F679C2" w:rsidP="0028228E">
      <w:pPr>
        <w:pStyle w:val="a4"/>
        <w:numPr>
          <w:ilvl w:val="0"/>
          <w:numId w:val="48"/>
        </w:numPr>
        <w:ind w:firstLineChars="0"/>
      </w:pPr>
      <w:r>
        <w:rPr>
          <w:rFonts w:hint="eastAsia"/>
        </w:rPr>
        <w:t>处理单元</w:t>
      </w:r>
    </w:p>
    <w:p w14:paraId="13DA18E3" w14:textId="4FEA3DF0" w:rsidR="00F679C2" w:rsidRDefault="00F679C2" w:rsidP="0028228E">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28228E">
        <w:instrText xml:space="preserve"> \* MERGEFORMAT </w:instrText>
      </w:r>
      <w:r w:rsidR="00101E8A">
        <w:fldChar w:fldCharType="separate"/>
      </w:r>
      <w:r w:rsidR="00D24D86">
        <w:rPr>
          <w:rFonts w:hint="eastAsia"/>
        </w:rPr>
        <w:t>表</w:t>
      </w:r>
      <w:r w:rsidR="00D24D86">
        <w:t>4</w:t>
      </w:r>
      <w:r w:rsidR="00D24D86">
        <w:noBreakHyphen/>
        <w:t>1</w:t>
      </w:r>
      <w:r w:rsidR="00101E8A">
        <w:fldChar w:fldCharType="end"/>
      </w:r>
      <w:r>
        <w:rPr>
          <w:rFonts w:hint="eastAsia"/>
        </w:rPr>
        <w:t>是处理单元类的方法和解释</w:t>
      </w:r>
      <w:r w:rsidR="00101E8A">
        <w:rPr>
          <w:rFonts w:hint="eastAsia"/>
        </w:rPr>
        <w:t>。</w:t>
      </w:r>
    </w:p>
    <w:p w14:paraId="6BD534CC" w14:textId="0AE16067" w:rsidR="004A6A7A" w:rsidRDefault="004A6A7A" w:rsidP="009853BA">
      <w:pPr>
        <w:pStyle w:val="ae"/>
        <w:spacing w:before="326"/>
      </w:pPr>
      <w:bookmarkStart w:id="215" w:name="_Ref533505056"/>
      <w:bookmarkStart w:id="216" w:name="_Toc533603520"/>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1</w:t>
      </w:r>
      <w:r w:rsidR="009C1E94">
        <w:fldChar w:fldCharType="end"/>
      </w:r>
      <w:bookmarkEnd w:id="215"/>
      <w:r w:rsidR="00AD6C5F">
        <w:t xml:space="preserve"> </w:t>
      </w:r>
      <w:r w:rsidR="00AD6C5F">
        <w:rPr>
          <w:rFonts w:hint="eastAsia"/>
        </w:rPr>
        <w:t>P</w:t>
      </w:r>
      <w:r w:rsidR="00AD6C5F">
        <w:t>E</w:t>
      </w:r>
      <w:r>
        <w:rPr>
          <w:rFonts w:hint="eastAsia"/>
        </w:rPr>
        <w:t>类内部实现方法</w:t>
      </w:r>
      <w:bookmarkEnd w:id="216"/>
    </w:p>
    <w:p w14:paraId="621AA77A" w14:textId="2D78E232" w:rsidR="003F2EE7" w:rsidRDefault="003F2EE7" w:rsidP="003F2EE7">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4</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1</w:t>
      </w:r>
      <w:r w:rsidR="00B066F8">
        <w:fldChar w:fldCharType="end"/>
      </w:r>
      <w:r>
        <w:t xml:space="preserve"> Functions of processing element</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rPr>
                <w:sz w:val="21"/>
              </w:rPr>
            </w:pPr>
            <w:r w:rsidRPr="004E7D6D">
              <w:rPr>
                <w:sz w:val="21"/>
              </w:rPr>
              <w:t>void outbuffer_in()</w:t>
            </w:r>
          </w:p>
        </w:tc>
        <w:tc>
          <w:tcPr>
            <w:tcW w:w="4536" w:type="dxa"/>
            <w:tcBorders>
              <w:top w:val="nil"/>
              <w:bottom w:val="nil"/>
            </w:tcBorders>
            <w:vAlign w:val="center"/>
          </w:tcPr>
          <w:p w14:paraId="79972ADC" w14:textId="1F6F8C31" w:rsidR="00F679C2" w:rsidRPr="004E7D6D" w:rsidRDefault="00C94DD9" w:rsidP="004A6A7A">
            <w:pPr>
              <w:ind w:firstLineChars="0" w:firstLine="0"/>
              <w:rPr>
                <w:sz w:val="21"/>
              </w:rPr>
            </w:pPr>
            <w:r w:rsidRPr="004E7D6D">
              <w:rPr>
                <w:sz w:val="21"/>
              </w:rPr>
              <w:t>A</w:t>
            </w:r>
            <w:r w:rsidRPr="004E7D6D">
              <w:rPr>
                <w:rFonts w:hint="eastAsia"/>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rPr>
                <w:sz w:val="21"/>
              </w:rPr>
            </w:pPr>
            <w:r w:rsidRPr="004E7D6D">
              <w:rPr>
                <w:rFonts w:hint="eastAsia"/>
                <w:sz w:val="21"/>
              </w:rPr>
              <w:t>处理单元时钟周期的统计</w:t>
            </w:r>
          </w:p>
        </w:tc>
      </w:tr>
    </w:tbl>
    <w:p w14:paraId="71DF7C8E" w14:textId="77777777" w:rsidR="0026783D" w:rsidRDefault="00084434" w:rsidP="0028228E">
      <w:pPr>
        <w:ind w:firstLine="480"/>
      </w:pPr>
      <w:r>
        <w:rPr>
          <w:rFonts w:hint="eastAsia"/>
        </w:rPr>
        <w:t>上表显示的是处理单元内部一些功能的实现函数，下面介绍一下处理单元类内部的数据结构和接口，如下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269250F1" w14:textId="77777777" w:rsidR="00344AB8" w:rsidRDefault="00344AB8" w:rsidP="0028228E">
      <w:pPr>
        <w:pStyle w:val="a4"/>
        <w:numPr>
          <w:ilvl w:val="0"/>
          <w:numId w:val="48"/>
        </w:numPr>
        <w:ind w:firstLineChars="0"/>
      </w:pPr>
      <w:r>
        <w:rPr>
          <w:rFonts w:hint="eastAsia"/>
        </w:rPr>
        <w:t>控制系统模块</w:t>
      </w:r>
    </w:p>
    <w:p w14:paraId="6309169B" w14:textId="5637E885" w:rsidR="00810BE8" w:rsidRDefault="00344AB8" w:rsidP="0028228E">
      <w:pPr>
        <w:ind w:firstLine="480"/>
      </w:pPr>
      <w:r>
        <w:rPr>
          <w:rFonts w:hint="eastAsia"/>
        </w:rPr>
        <w:t>控制系统主要进行任务的控制，实现阵列执行任务的自主化，其要实现的功能从对各种状态进行维护，要通过软件的手段设计一个状态机进行阵列中各个部件的控制，其主要流程如下：从主核接受任务信息，发送任务一的配置启动信息，配置控制器开始执行任务一的配置信息导入和固化工作，检测到任务一配置完成信息，启动任务一的执行，在检测阵列运行状态期间检查处理单元中配置寄</w:t>
      </w:r>
    </w:p>
    <w:p w14:paraId="0B774B40" w14:textId="0EDBC161" w:rsidR="00810BE8" w:rsidRDefault="00344AB8" w:rsidP="0028228E">
      <w:pPr>
        <w:ind w:firstLineChars="0" w:firstLine="0"/>
      </w:pPr>
      <w:r>
        <w:rPr>
          <w:rFonts w:hint="eastAsia"/>
        </w:rPr>
        <w:lastRenderedPageBreak/>
        <w:t>存器状态，如果配置寄存器有空的位置，则并行的通知配置控制器进行任务二的</w:t>
      </w:r>
    </w:p>
    <w:p w14:paraId="48D93B28" w14:textId="19C58EEB" w:rsidR="00810BE8" w:rsidRDefault="00810BE8" w:rsidP="0026783D">
      <w:pPr>
        <w:ind w:firstLineChars="0" w:firstLine="0"/>
        <w:jc w:val="center"/>
      </w:pPr>
      <w:r>
        <w:rPr>
          <w:noProof/>
        </w:rPr>
        <w:drawing>
          <wp:inline distT="0" distB="0" distL="0" distR="0" wp14:anchorId="21DF406C" wp14:editId="0DCDF72B">
            <wp:extent cx="4526280" cy="2494073"/>
            <wp:effectExtent l="0" t="0" r="762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60334" cy="2512837"/>
                    </a:xfrm>
                    <a:prstGeom prst="rect">
                      <a:avLst/>
                    </a:prstGeom>
                    <a:noFill/>
                  </pic:spPr>
                </pic:pic>
              </a:graphicData>
            </a:graphic>
          </wp:inline>
        </w:drawing>
      </w:r>
    </w:p>
    <w:p w14:paraId="16ED4574" w14:textId="3A0C8F21" w:rsidR="004A570A" w:rsidRDefault="000A7E2D" w:rsidP="00BC6C77">
      <w:pPr>
        <w:ind w:firstLineChars="0" w:firstLine="0"/>
      </w:pPr>
      <w:r>
        <w:rPr>
          <w:rFonts w:hint="eastAsia"/>
        </w:rPr>
        <w:t>配置，在收到阵列对任务一执行结束信号之后，启动任务二的激活信号，以此类推，知道整个任务执行结束，反馈结束信号给主核，整个任务执行结束。</w:t>
      </w:r>
      <w:r w:rsidR="004A570A">
        <w:rPr>
          <w:rFonts w:hint="eastAsia"/>
        </w:rPr>
        <w:t>下表所示是控制模块内部的主要实现方法。</w:t>
      </w:r>
    </w:p>
    <w:p w14:paraId="1D5387CA" w14:textId="014673EA" w:rsidR="002E1742" w:rsidRDefault="002E1742" w:rsidP="009853BA">
      <w:pPr>
        <w:pStyle w:val="ae"/>
        <w:spacing w:before="326"/>
      </w:pPr>
      <w:bookmarkStart w:id="217" w:name="_Toc533603521"/>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2</w:t>
      </w:r>
      <w:r w:rsidR="009C1E94">
        <w:fldChar w:fldCharType="end"/>
      </w:r>
      <w:r w:rsidR="008F0A26">
        <w:t xml:space="preserve"> </w:t>
      </w:r>
      <w:r w:rsidR="008F0A26">
        <w:rPr>
          <w:rFonts w:hint="eastAsia"/>
        </w:rPr>
        <w:t>con</w:t>
      </w:r>
      <w:r w:rsidR="008F0A26">
        <w:t>trol</w:t>
      </w:r>
      <w:r w:rsidR="008F0A26">
        <w:rPr>
          <w:rFonts w:hint="eastAsia"/>
        </w:rPr>
        <w:t>类</w:t>
      </w:r>
      <w:r>
        <w:rPr>
          <w:rFonts w:hint="eastAsia"/>
        </w:rPr>
        <w:t>内部实现方法</w:t>
      </w:r>
      <w:bookmarkEnd w:id="217"/>
    </w:p>
    <w:p w14:paraId="34220E34" w14:textId="56678BDD" w:rsidR="00737D47" w:rsidRDefault="00737D47" w:rsidP="00737D47">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4</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2</w:t>
      </w:r>
      <w:r w:rsidR="00B066F8">
        <w:fldChar w:fldCharType="end"/>
      </w:r>
      <w:r>
        <w:t xml:space="preserve"> Functions of control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rPr>
                <w:sz w:val="21"/>
              </w:rPr>
            </w:pPr>
            <w:bookmarkStart w:id="218"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17A62841" w:rsidR="004A570A" w:rsidRPr="004E7D6D" w:rsidRDefault="00FA0289" w:rsidP="004A570A">
            <w:pPr>
              <w:ind w:firstLineChars="0" w:firstLine="0"/>
              <w:rPr>
                <w:sz w:val="21"/>
              </w:rPr>
            </w:pPr>
            <w:r>
              <w:rPr>
                <w:rFonts w:hint="eastAsia"/>
                <w:sz w:val="21"/>
              </w:rPr>
              <w:t>接受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rPr>
                <w:sz w:val="21"/>
              </w:rPr>
            </w:pPr>
            <w:r w:rsidRPr="004E7D6D">
              <w:rPr>
                <w:rFonts w:hint="eastAsia"/>
                <w:sz w:val="21"/>
              </w:rPr>
              <w:t>时钟周期的统计</w:t>
            </w:r>
          </w:p>
        </w:tc>
      </w:tr>
      <w:bookmarkEnd w:id="218"/>
    </w:tbl>
    <w:p w14:paraId="38E31A32" w14:textId="77777777" w:rsidR="00AD6C5F" w:rsidRDefault="00AD6C5F" w:rsidP="0026783D">
      <w:pPr>
        <w:ind w:firstLineChars="0" w:firstLine="0"/>
      </w:pPr>
    </w:p>
    <w:p w14:paraId="2D83D90F" w14:textId="4D34C4A4" w:rsidR="004A7021" w:rsidRDefault="004A7021" w:rsidP="00BC6C77">
      <w:pPr>
        <w:pStyle w:val="a4"/>
        <w:numPr>
          <w:ilvl w:val="0"/>
          <w:numId w:val="48"/>
        </w:numPr>
        <w:ind w:firstLineChars="0"/>
      </w:pPr>
      <w:r>
        <w:rPr>
          <w:rFonts w:hint="eastAsia"/>
        </w:rPr>
        <w:t>存储系统模块</w:t>
      </w:r>
      <w:r w:rsidR="00DC33B8">
        <w:fldChar w:fldCharType="begin"/>
      </w:r>
      <w:r w:rsidR="00DC33B8">
        <w:instrText xml:space="preserve"> </w:instrText>
      </w:r>
      <w:r w:rsidR="00DC33B8">
        <w:rPr>
          <w:rFonts w:hint="eastAsia"/>
        </w:rPr>
        <w:instrText>REF _Ref533527499 \r \h</w:instrText>
      </w:r>
      <w:r w:rsidR="00DC33B8">
        <w:instrText xml:space="preserve"> </w:instrText>
      </w:r>
      <w:r w:rsidR="00BC6C77">
        <w:instrText xml:space="preserve"> \* MERGEFORMAT </w:instrText>
      </w:r>
      <w:r w:rsidR="00DC33B8">
        <w:fldChar w:fldCharType="separate"/>
      </w:r>
      <w:r w:rsidR="00D24D86">
        <w:t xml:space="preserve">[34] </w:t>
      </w:r>
      <w:r w:rsidR="00DC33B8">
        <w:fldChar w:fldCharType="end"/>
      </w:r>
    </w:p>
    <w:p w14:paraId="3A04D109" w14:textId="53112E0B" w:rsidR="00CE070D" w:rsidRDefault="009261F7" w:rsidP="00BC6C77">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r w:rsidR="005F526C">
        <w:rPr>
          <w:rFonts w:hint="eastAsia"/>
        </w:rPr>
        <w:t>。</w:t>
      </w:r>
      <w:r w:rsidR="005F526C">
        <w:fldChar w:fldCharType="begin"/>
      </w:r>
      <w:r w:rsidR="005F526C">
        <w:instrText xml:space="preserve"> </w:instrText>
      </w:r>
      <w:r w:rsidR="005F526C">
        <w:rPr>
          <w:rFonts w:hint="eastAsia"/>
        </w:rPr>
        <w:instrText>REF _Ref533527499 \r \h</w:instrText>
      </w:r>
      <w:r w:rsidR="005F526C">
        <w:instrText xml:space="preserve"> </w:instrText>
      </w:r>
      <w:r w:rsidR="00BC6C77">
        <w:instrText xml:space="preserve"> \* MERGEFORMAT </w:instrText>
      </w:r>
      <w:r w:rsidR="005F526C">
        <w:fldChar w:fldCharType="separate"/>
      </w:r>
      <w:r w:rsidR="00D24D86">
        <w:t xml:space="preserve">[34] </w:t>
      </w:r>
      <w:r w:rsidR="005F526C">
        <w:fldChar w:fldCharType="end"/>
      </w:r>
    </w:p>
    <w:p w14:paraId="3D2D7CF2" w14:textId="116603F9" w:rsidR="00FE64CB" w:rsidRDefault="00FE64CB" w:rsidP="00BC6C77">
      <w:pPr>
        <w:ind w:firstLine="480"/>
      </w:pPr>
      <w:r>
        <w:rPr>
          <w:rFonts w:hint="eastAsia"/>
        </w:rPr>
        <w:lastRenderedPageBreak/>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BC6C77">
        <w:instrText xml:space="preserve"> \* MERGEFORMAT </w:instrText>
      </w:r>
      <w:r w:rsidR="002649FE">
        <w:fldChar w:fldCharType="separate"/>
      </w:r>
      <w:r w:rsidR="00D24D86">
        <w:rPr>
          <w:rFonts w:hint="eastAsia"/>
        </w:rPr>
        <w:t>表</w:t>
      </w:r>
      <w:r w:rsidR="00D24D86">
        <w:t>4</w:t>
      </w:r>
      <w:r w:rsidR="00D24D86">
        <w:noBreakHyphen/>
        <w:t>3</w:t>
      </w:r>
      <w:r w:rsidR="002649FE">
        <w:fldChar w:fldCharType="end"/>
      </w:r>
      <w:r w:rsidR="00C31760">
        <w:rPr>
          <w:rFonts w:hint="eastAsia"/>
        </w:rPr>
        <w:t>所示是调度函数列表和解释</w:t>
      </w:r>
      <w:r w:rsidR="0026092E">
        <w:rPr>
          <w:rFonts w:hint="eastAsia"/>
        </w:rPr>
        <w:t>。</w:t>
      </w:r>
    </w:p>
    <w:p w14:paraId="320069FB" w14:textId="2C2DE791" w:rsidR="00C31760" w:rsidRDefault="00CA0323" w:rsidP="009853BA">
      <w:pPr>
        <w:pStyle w:val="ae"/>
        <w:spacing w:before="326"/>
      </w:pPr>
      <w:bookmarkStart w:id="219" w:name="_Ref533509889"/>
      <w:bookmarkStart w:id="220" w:name="_Toc533603522"/>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3</w:t>
      </w:r>
      <w:r w:rsidR="009C1E94">
        <w:fldChar w:fldCharType="end"/>
      </w:r>
      <w:bookmarkEnd w:id="219"/>
      <w:r>
        <w:rPr>
          <w:rFonts w:hint="eastAsia"/>
        </w:rPr>
        <w:t>中间层调度函数表</w:t>
      </w:r>
      <w:bookmarkEnd w:id="220"/>
    </w:p>
    <w:p w14:paraId="701E9BBC" w14:textId="700E8AFA" w:rsidR="007411FC" w:rsidRDefault="007411FC" w:rsidP="007411FC">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4</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3</w:t>
      </w:r>
      <w:r w:rsidR="00B066F8">
        <w:fldChar w:fldCharType="end"/>
      </w:r>
      <w:r>
        <w:t xml:space="preserve"> Functions table of middle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677"/>
      </w:tblGrid>
      <w:tr w:rsidR="00C31760" w:rsidRPr="004E7D6D" w14:paraId="4AA347EA" w14:textId="77777777" w:rsidTr="005E49A3">
        <w:trPr>
          <w:trHeight w:val="510"/>
          <w:jc w:val="center"/>
        </w:trPr>
        <w:tc>
          <w:tcPr>
            <w:tcW w:w="2127"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rPr>
                <w:sz w:val="21"/>
              </w:rPr>
            </w:pPr>
            <w:r w:rsidRPr="004E7D6D">
              <w:rPr>
                <w:rFonts w:hint="eastAsia"/>
                <w:sz w:val="21"/>
              </w:rPr>
              <w:t>函数名</w:t>
            </w:r>
          </w:p>
        </w:tc>
        <w:tc>
          <w:tcPr>
            <w:tcW w:w="4677"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rPr>
                <w:sz w:val="21"/>
              </w:rPr>
            </w:pPr>
            <w:r w:rsidRPr="004E7D6D">
              <w:rPr>
                <w:rFonts w:hint="eastAsia"/>
                <w:sz w:val="21"/>
              </w:rPr>
              <w:t>解释</w:t>
            </w:r>
          </w:p>
        </w:tc>
      </w:tr>
      <w:tr w:rsidR="00C31760" w:rsidRPr="004E7D6D" w14:paraId="5E2BAD67" w14:textId="77777777" w:rsidTr="005E49A3">
        <w:trPr>
          <w:jc w:val="center"/>
        </w:trPr>
        <w:tc>
          <w:tcPr>
            <w:tcW w:w="2127" w:type="dxa"/>
            <w:tcBorders>
              <w:top w:val="single" w:sz="12" w:space="0" w:color="auto"/>
              <w:bottom w:val="nil"/>
            </w:tcBorders>
            <w:vAlign w:val="center"/>
          </w:tcPr>
          <w:p w14:paraId="750AB46C" w14:textId="44D32D6F" w:rsidR="00C31760" w:rsidRPr="004E7D6D" w:rsidRDefault="00C31760" w:rsidP="00C8551E">
            <w:pPr>
              <w:ind w:firstLineChars="0" w:firstLine="0"/>
              <w:rPr>
                <w:sz w:val="21"/>
              </w:rPr>
            </w:pPr>
            <w:r w:rsidRPr="004E7D6D">
              <w:rPr>
                <w:sz w:val="21"/>
              </w:rPr>
              <w:t xml:space="preserve">void </w:t>
            </w:r>
            <w:r>
              <w:rPr>
                <w:rFonts w:hint="eastAsia"/>
                <w:sz w:val="21"/>
              </w:rPr>
              <w:t>pe</w:t>
            </w:r>
            <w:r>
              <w:rPr>
                <w:sz w:val="21"/>
              </w:rPr>
              <w:t>_sim_step1</w:t>
            </w:r>
            <w:r w:rsidRPr="004E7D6D">
              <w:rPr>
                <w:sz w:val="21"/>
              </w:rPr>
              <w:t>()</w:t>
            </w:r>
          </w:p>
        </w:tc>
        <w:tc>
          <w:tcPr>
            <w:tcW w:w="4677" w:type="dxa"/>
            <w:tcBorders>
              <w:top w:val="single" w:sz="12" w:space="0" w:color="auto"/>
              <w:bottom w:val="nil"/>
            </w:tcBorders>
            <w:vAlign w:val="center"/>
          </w:tcPr>
          <w:p w14:paraId="36B879F6" w14:textId="3048E8A5" w:rsidR="00C31760" w:rsidRPr="004E7D6D" w:rsidRDefault="00C31760" w:rsidP="00C8551E">
            <w:pPr>
              <w:ind w:firstLineChars="0" w:firstLine="0"/>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5E49A3">
        <w:trPr>
          <w:jc w:val="center"/>
        </w:trPr>
        <w:tc>
          <w:tcPr>
            <w:tcW w:w="2127" w:type="dxa"/>
            <w:tcBorders>
              <w:top w:val="nil"/>
              <w:bottom w:val="nil"/>
            </w:tcBorders>
            <w:vAlign w:val="center"/>
          </w:tcPr>
          <w:p w14:paraId="4CA83CDB" w14:textId="7C3E0F76" w:rsidR="00C31760" w:rsidRPr="004E7D6D" w:rsidRDefault="00C31760" w:rsidP="00C8551E">
            <w:pPr>
              <w:ind w:firstLineChars="0" w:firstLine="0"/>
              <w:rPr>
                <w:sz w:val="21"/>
              </w:rPr>
            </w:pPr>
            <w:r w:rsidRPr="004E7D6D">
              <w:rPr>
                <w:sz w:val="21"/>
              </w:rPr>
              <w:t xml:space="preserve">void </w:t>
            </w:r>
            <w:r>
              <w:rPr>
                <w:sz w:val="21"/>
              </w:rPr>
              <w:t>pe_sim_step2</w:t>
            </w:r>
            <w:r w:rsidRPr="004E7D6D">
              <w:rPr>
                <w:sz w:val="21"/>
              </w:rPr>
              <w:t>()</w:t>
            </w:r>
          </w:p>
        </w:tc>
        <w:tc>
          <w:tcPr>
            <w:tcW w:w="4677" w:type="dxa"/>
            <w:tcBorders>
              <w:top w:val="nil"/>
              <w:bottom w:val="nil"/>
            </w:tcBorders>
            <w:vAlign w:val="center"/>
          </w:tcPr>
          <w:p w14:paraId="6D3381BC" w14:textId="1B30CE3D" w:rsidR="00C31760" w:rsidRPr="004E7D6D" w:rsidRDefault="00DF7EBA" w:rsidP="00C8551E">
            <w:pPr>
              <w:ind w:firstLineChars="0" w:firstLine="0"/>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5E49A3">
        <w:trPr>
          <w:jc w:val="center"/>
        </w:trPr>
        <w:tc>
          <w:tcPr>
            <w:tcW w:w="2127" w:type="dxa"/>
            <w:tcBorders>
              <w:top w:val="nil"/>
              <w:bottom w:val="single" w:sz="12" w:space="0" w:color="auto"/>
            </w:tcBorders>
            <w:vAlign w:val="center"/>
          </w:tcPr>
          <w:p w14:paraId="330A82AD" w14:textId="25974371" w:rsidR="00C31760" w:rsidRPr="004E7D6D" w:rsidRDefault="00C31760" w:rsidP="00C8551E">
            <w:pPr>
              <w:ind w:firstLineChars="0" w:firstLine="0"/>
              <w:rPr>
                <w:sz w:val="21"/>
              </w:rPr>
            </w:pPr>
            <w:r w:rsidRPr="004E7D6D">
              <w:rPr>
                <w:sz w:val="21"/>
              </w:rPr>
              <w:t xml:space="preserve">void </w:t>
            </w:r>
            <w:r>
              <w:rPr>
                <w:sz w:val="21"/>
              </w:rPr>
              <w:t>pe_sim_step3</w:t>
            </w:r>
            <w:r w:rsidRPr="004E7D6D">
              <w:rPr>
                <w:sz w:val="21"/>
              </w:rPr>
              <w:t>()</w:t>
            </w:r>
          </w:p>
        </w:tc>
        <w:tc>
          <w:tcPr>
            <w:tcW w:w="4677" w:type="dxa"/>
            <w:tcBorders>
              <w:top w:val="nil"/>
              <w:bottom w:val="single" w:sz="12" w:space="0" w:color="auto"/>
            </w:tcBorders>
            <w:vAlign w:val="center"/>
          </w:tcPr>
          <w:p w14:paraId="3543EC88" w14:textId="4805ECFD" w:rsidR="00C31760" w:rsidRPr="004E7D6D" w:rsidRDefault="00DF7EBA" w:rsidP="00C8551E">
            <w:pPr>
              <w:ind w:firstLineChars="0" w:firstLine="0"/>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A62E115" w14:textId="77777777" w:rsidR="00C31760" w:rsidRDefault="00C31760" w:rsidP="00C31760">
      <w:pPr>
        <w:ind w:firstLineChars="0" w:firstLine="0"/>
      </w:pPr>
    </w:p>
    <w:p w14:paraId="0997B3C3" w14:textId="01A3DC58" w:rsidR="0026783D" w:rsidRDefault="00FA336B" w:rsidP="005F526C">
      <w:pPr>
        <w:ind w:firstLine="480"/>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图</w:t>
      </w:r>
      <w:r w:rsidR="007369FE">
        <w:rPr>
          <w:rFonts w:hint="eastAsia"/>
        </w:rPr>
        <w:t>所示，</w:t>
      </w:r>
      <w:r w:rsidR="0026092E">
        <w:rPr>
          <w:rFonts w:hint="eastAsia"/>
        </w:rPr>
        <w:t>其表示的是不同层次的函数的调用关系，从图中可以看出，在上层驱动函数被执行时，会调用中间层调度函数，而中间层调度函数会调用底层模块的属性函数，最终完成行为的模拟。</w:t>
      </w:r>
    </w:p>
    <w:p w14:paraId="30DD8D81" w14:textId="4A787325" w:rsidR="005F1F59" w:rsidRDefault="005F1F59" w:rsidP="009853BA">
      <w:pPr>
        <w:pStyle w:val="ae"/>
        <w:spacing w:before="326"/>
      </w:pPr>
      <w:bookmarkStart w:id="221" w:name="_Toc533603523"/>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D24D86">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D24D86">
        <w:rPr>
          <w:noProof/>
        </w:rPr>
        <w:t>4</w:t>
      </w:r>
      <w:r w:rsidR="009C1E94">
        <w:fldChar w:fldCharType="end"/>
      </w:r>
      <w:r>
        <w:rPr>
          <w:rFonts w:hint="eastAsia"/>
        </w:rPr>
        <w:t>函数层次调用关系</w:t>
      </w:r>
      <w:bookmarkEnd w:id="221"/>
    </w:p>
    <w:p w14:paraId="3350B730" w14:textId="58090E56" w:rsidR="008835D1" w:rsidRDefault="008835D1" w:rsidP="008835D1">
      <w:pPr>
        <w:pStyle w:val="Table"/>
        <w:spacing w:after="163"/>
        <w:rPr>
          <w:rFonts w:hint="eastAsia"/>
        </w:rPr>
      </w:pPr>
      <w:r>
        <w:t xml:space="preserve">Table </w:t>
      </w:r>
      <w:r w:rsidR="00B066F8">
        <w:fldChar w:fldCharType="begin"/>
      </w:r>
      <w:r w:rsidR="00B066F8">
        <w:instrText xml:space="preserve"> STYLEREF 1 \s </w:instrText>
      </w:r>
      <w:r w:rsidR="00B066F8">
        <w:fldChar w:fldCharType="separate"/>
      </w:r>
      <w:r w:rsidR="00D24D86">
        <w:rPr>
          <w:noProof/>
        </w:rPr>
        <w:t>4</w:t>
      </w:r>
      <w:r w:rsidR="00B066F8">
        <w:fldChar w:fldCharType="end"/>
      </w:r>
      <w:r w:rsidR="00B066F8">
        <w:noBreakHyphen/>
      </w:r>
      <w:r w:rsidR="00B066F8">
        <w:fldChar w:fldCharType="begin"/>
      </w:r>
      <w:r w:rsidR="00B066F8">
        <w:instrText xml:space="preserve"> SEQ Table \* ARABIC \s 1 </w:instrText>
      </w:r>
      <w:r w:rsidR="00B066F8">
        <w:fldChar w:fldCharType="separate"/>
      </w:r>
      <w:r w:rsidR="00D24D86">
        <w:rPr>
          <w:noProof/>
        </w:rPr>
        <w:t>4</w:t>
      </w:r>
      <w:r w:rsidR="00B066F8">
        <w:fldChar w:fldCharType="end"/>
      </w:r>
      <w:r>
        <w:t xml:space="preserve"> </w:t>
      </w:r>
      <w:r w:rsidRPr="008835D1">
        <w:t>Function call relationship</w:t>
      </w:r>
      <w:r>
        <w:t xml:space="preserve"> in simulator</w:t>
      </w:r>
    </w:p>
    <w:tbl>
      <w:tblPr>
        <w:tblStyle w:val="13"/>
        <w:tblW w:w="0" w:type="auto"/>
        <w:jc w:val="center"/>
        <w:tblLook w:val="04A0" w:firstRow="1" w:lastRow="0" w:firstColumn="1" w:lastColumn="0" w:noHBand="0" w:noVBand="1"/>
      </w:tblPr>
      <w:tblGrid>
        <w:gridCol w:w="2395"/>
        <w:gridCol w:w="2410"/>
        <w:gridCol w:w="2268"/>
      </w:tblGrid>
      <w:tr w:rsidR="003C024B" w:rsidRPr="001A7107" w14:paraId="105C7BA4" w14:textId="77777777" w:rsidTr="003968B8">
        <w:trPr>
          <w:jc w:val="center"/>
        </w:trPr>
        <w:tc>
          <w:tcPr>
            <w:tcW w:w="7073" w:type="dxa"/>
            <w:gridSpan w:val="3"/>
            <w:tcBorders>
              <w:top w:val="single" w:sz="12" w:space="0" w:color="auto"/>
              <w:left w:val="single" w:sz="12" w:space="0" w:color="auto"/>
              <w:bottom w:val="single" w:sz="12" w:space="0" w:color="auto"/>
              <w:right w:val="single" w:sz="12" w:space="0" w:color="auto"/>
            </w:tcBorders>
            <w:vAlign w:val="center"/>
          </w:tcPr>
          <w:p w14:paraId="1298F0D9" w14:textId="119EE40E" w:rsidR="003C024B" w:rsidRPr="001A7107" w:rsidRDefault="000A29F8" w:rsidP="007D4E6C">
            <w:pPr>
              <w:ind w:firstLineChars="0" w:firstLine="0"/>
              <w:jc w:val="center"/>
              <w:rPr>
                <w:sz w:val="21"/>
              </w:rPr>
            </w:pPr>
            <w:r w:rsidRPr="001A7107">
              <w:rPr>
                <w:rFonts w:hint="eastAsia"/>
                <w:sz w:val="21"/>
              </w:rPr>
              <w:t>函数调用关系（调用</w:t>
            </w:r>
            <w:r w:rsidRPr="001A7107">
              <w:rPr>
                <w:rFonts w:hint="eastAsia"/>
                <w:sz w:val="21"/>
              </w:rPr>
              <w:t>&gt;&gt;</w:t>
            </w:r>
            <w:r w:rsidRPr="001A7107">
              <w:rPr>
                <w:rFonts w:hint="eastAsia"/>
                <w:sz w:val="21"/>
              </w:rPr>
              <w:t>被调用）</w:t>
            </w:r>
          </w:p>
        </w:tc>
      </w:tr>
      <w:tr w:rsidR="003C024B" w:rsidRPr="001A7107" w14:paraId="71364D64" w14:textId="77777777" w:rsidTr="003968B8">
        <w:trPr>
          <w:jc w:val="center"/>
        </w:trPr>
        <w:tc>
          <w:tcPr>
            <w:tcW w:w="2395" w:type="dxa"/>
            <w:vMerge w:val="restart"/>
            <w:tcBorders>
              <w:top w:val="single" w:sz="12" w:space="0" w:color="auto"/>
              <w:left w:val="single" w:sz="12"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410" w:type="dxa"/>
            <w:vMerge w:val="restart"/>
            <w:tcBorders>
              <w:top w:val="single" w:sz="12"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268" w:type="dxa"/>
            <w:tcBorders>
              <w:top w:val="single" w:sz="12" w:space="0" w:color="auto"/>
              <w:left w:val="single" w:sz="8" w:space="0" w:color="auto"/>
              <w:bottom w:val="single" w:sz="8" w:space="0" w:color="auto"/>
              <w:right w:val="single" w:sz="12"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8" w:space="0" w:color="auto"/>
              <w:right w:val="single" w:sz="12"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410"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268" w:type="dxa"/>
            <w:tcBorders>
              <w:top w:val="single" w:sz="8" w:space="0" w:color="auto"/>
              <w:left w:val="single" w:sz="8" w:space="0" w:color="auto"/>
              <w:bottom w:val="single" w:sz="8" w:space="0" w:color="auto"/>
              <w:right w:val="single" w:sz="12"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410"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268" w:type="dxa"/>
            <w:tcBorders>
              <w:top w:val="single" w:sz="8" w:space="0" w:color="auto"/>
              <w:left w:val="single" w:sz="8" w:space="0" w:color="auto"/>
              <w:bottom w:val="single" w:sz="8" w:space="0" w:color="auto"/>
              <w:right w:val="single" w:sz="12"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3968B8">
        <w:trPr>
          <w:jc w:val="center"/>
        </w:trPr>
        <w:tc>
          <w:tcPr>
            <w:tcW w:w="2395" w:type="dxa"/>
            <w:vMerge/>
            <w:tcBorders>
              <w:top w:val="single" w:sz="8" w:space="0" w:color="BFBFBF" w:themeColor="background1" w:themeShade="BF"/>
              <w:left w:val="single" w:sz="12" w:space="0" w:color="auto"/>
              <w:bottom w:val="single" w:sz="12"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12"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12" w:space="0" w:color="auto"/>
              <w:right w:val="single" w:sz="12"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38710A54" w14:textId="77777777" w:rsidR="003C024B" w:rsidRDefault="003C024B" w:rsidP="003C024B">
      <w:pPr>
        <w:ind w:firstLineChars="0" w:firstLine="0"/>
      </w:pPr>
    </w:p>
    <w:p w14:paraId="72711B5C" w14:textId="2A83B5D4" w:rsidR="00FA336B" w:rsidRDefault="00070CF2" w:rsidP="00873A14">
      <w:pPr>
        <w:ind w:firstLine="480"/>
      </w:pPr>
      <w:r>
        <w:rPr>
          <w:rFonts w:hint="eastAsia"/>
        </w:rPr>
        <w:lastRenderedPageBreak/>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D24D86">
        <w:rPr>
          <w:rFonts w:hint="eastAsia"/>
        </w:rPr>
        <w:t>图</w:t>
      </w:r>
      <w:r w:rsidR="00D24D86">
        <w:t>4</w:t>
      </w:r>
      <w:r w:rsidR="00D24D86">
        <w:noBreakHyphen/>
        <w:t>4</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6505A4">
        <w:rPr>
          <w:rFonts w:hint="eastAsia"/>
        </w:rPr>
        <w:t>alu</w:t>
      </w:r>
      <w:r w:rsidR="006505A4">
        <w:rPr>
          <w:rFonts w:hint="eastAsia"/>
        </w:rPr>
        <w:t>操作，不同算子对应着不同的时间消耗，更加贴近硬件时钟周期的</w:t>
      </w:r>
      <w:r w:rsidR="00DF222E">
        <w:rPr>
          <w:rFonts w:hint="eastAsia"/>
        </w:rPr>
        <w:t>概念。</w:t>
      </w:r>
    </w:p>
    <w:p w14:paraId="6142E3BE" w14:textId="5D0A3C25" w:rsidR="00873A14" w:rsidRDefault="004B218F" w:rsidP="002E1A7F">
      <w:pPr>
        <w:spacing w:line="240" w:lineRule="auto"/>
        <w:ind w:firstLineChars="0" w:firstLine="0"/>
        <w:jc w:val="center"/>
      </w:pPr>
      <w:r>
        <w:object w:dxaOrig="2844" w:dyaOrig="2832" w14:anchorId="7B8AE9E8">
          <v:shape id="_x0000_i6522" type="#_x0000_t75" style="width:166.2pt;height:165.6pt" o:ole="">
            <v:imagedata r:id="rId80" o:title=""/>
          </v:shape>
          <o:OLEObject Type="Embed" ProgID="Visio.Drawing.15" ShapeID="_x0000_i6522" DrawAspect="Content" ObjectID="_1607370047" r:id="rId81"/>
        </w:object>
      </w:r>
    </w:p>
    <w:p w14:paraId="33B80964" w14:textId="0B7A9F63" w:rsidR="00B36501" w:rsidRDefault="00900AFC" w:rsidP="005841E8">
      <w:pPr>
        <w:pStyle w:val="ab"/>
      </w:pPr>
      <w:bookmarkStart w:id="222" w:name="_Ref531896388"/>
      <w:bookmarkStart w:id="223" w:name="_Toc53361687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4</w:t>
      </w:r>
      <w:r w:rsidR="00B50B92">
        <w:fldChar w:fldCharType="end"/>
      </w:r>
      <w:bookmarkEnd w:id="222"/>
      <w:r>
        <w:t xml:space="preserve"> </w:t>
      </w:r>
      <w:r>
        <w:rPr>
          <w:rFonts w:hint="eastAsia"/>
        </w:rPr>
        <w:t>P</w:t>
      </w:r>
      <w:r>
        <w:t>E</w:t>
      </w:r>
      <w:r>
        <w:rPr>
          <w:rFonts w:hint="eastAsia"/>
        </w:rPr>
        <w:t>时钟划分图</w:t>
      </w:r>
      <w:bookmarkEnd w:id="223"/>
    </w:p>
    <w:p w14:paraId="318B6F5B" w14:textId="51AB13BC" w:rsidR="002E3338" w:rsidRPr="00B36501" w:rsidRDefault="00D67D63"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4</w:t>
      </w:r>
      <w:r w:rsidR="00A97524">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4" w:name="_Toc533166027"/>
      <w:bookmarkStart w:id="225" w:name="_Toc533606076"/>
      <w:r>
        <w:rPr>
          <w:rFonts w:hint="eastAsia"/>
        </w:rPr>
        <w:t>系统级仿真平台</w:t>
      </w:r>
      <w:r w:rsidR="00E13219">
        <w:rPr>
          <w:rFonts w:hint="eastAsia"/>
        </w:rPr>
        <w:t>实现</w:t>
      </w:r>
      <w:bookmarkEnd w:id="224"/>
      <w:bookmarkEnd w:id="225"/>
    </w:p>
    <w:p w14:paraId="0F413979" w14:textId="535A0004" w:rsidR="00AA2174" w:rsidRDefault="00425121" w:rsidP="00BC6C77">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BC6C77">
        <w:instrText xml:space="preserve"> \* MERGEFORMAT </w:instrText>
      </w:r>
      <w:r w:rsidR="00AA2174">
        <w:fldChar w:fldCharType="separate"/>
      </w:r>
      <w:r w:rsidR="00D24D86">
        <w:rPr>
          <w:rFonts w:hint="eastAsia"/>
        </w:rPr>
        <w:t>图</w:t>
      </w:r>
      <w:r w:rsidR="00D24D86">
        <w:t>4</w:t>
      </w:r>
      <w:r w:rsidR="00D24D86">
        <w:noBreakHyphen/>
        <w:t>3</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0605E85D" w:rsidR="00425121" w:rsidRDefault="0080154F" w:rsidP="00BC6C77">
      <w:pPr>
        <w:ind w:firstLine="480"/>
      </w:pPr>
      <w:r>
        <w:rPr>
          <w:rFonts w:hint="eastAsia"/>
        </w:rPr>
        <w:t>如</w:t>
      </w:r>
      <w:r w:rsidR="00DC5DD2">
        <w:fldChar w:fldCharType="begin"/>
      </w:r>
      <w:r w:rsidR="00DC5DD2">
        <w:instrText xml:space="preserve"> REF _Ref531897523 \h </w:instrText>
      </w:r>
      <w:r w:rsidR="00BC6C77">
        <w:instrText xml:space="preserve"> \* MERGEFORMAT </w:instrText>
      </w:r>
      <w:r w:rsidR="00DC5DD2">
        <w:fldChar w:fldCharType="separate"/>
      </w:r>
      <w:r w:rsidR="00D24D86">
        <w:rPr>
          <w:rFonts w:hint="eastAsia"/>
        </w:rPr>
        <w:t>图</w:t>
      </w:r>
      <w:r w:rsidR="00D24D86">
        <w:t>4</w:t>
      </w:r>
      <w:r w:rsidR="00D24D86">
        <w:noBreakHyphen/>
        <w:t>5</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w:t>
      </w:r>
      <w:r w:rsidR="00425121" w:rsidRPr="00425121">
        <w:rPr>
          <w:rFonts w:hint="eastAsia"/>
        </w:rPr>
        <w:lastRenderedPageBreak/>
        <w:t>行任务，最终将运算结果存回到主核处理器对应的存储器中，整个任务执行结束。</w:t>
      </w:r>
    </w:p>
    <w:p w14:paraId="44F44DE6" w14:textId="5CECA648" w:rsidR="00DD6F3A" w:rsidRDefault="006A3B02" w:rsidP="00414478">
      <w:pPr>
        <w:ind w:firstLineChars="0" w:firstLine="0"/>
        <w:jc w:val="center"/>
      </w:pPr>
      <w:r>
        <w:object w:dxaOrig="5359" w:dyaOrig="3117" w14:anchorId="272DEC38">
          <v:shape id="_x0000_i6523" type="#_x0000_t75" style="width:268.2pt;height:156pt" o:ole="">
            <v:imagedata r:id="rId82" o:title=""/>
          </v:shape>
          <o:OLEObject Type="Embed" ProgID="Visio.Drawing.15" ShapeID="_x0000_i6523" DrawAspect="Content" ObjectID="_1607370048" r:id="rId83"/>
        </w:object>
      </w:r>
    </w:p>
    <w:p w14:paraId="3FADA4E2" w14:textId="01DAC482" w:rsidR="0080154F" w:rsidRDefault="0080154F" w:rsidP="005841E8">
      <w:pPr>
        <w:pStyle w:val="ab"/>
      </w:pPr>
      <w:bookmarkStart w:id="226" w:name="_Ref531897523"/>
      <w:bookmarkStart w:id="227" w:name="_Ref531897511"/>
      <w:bookmarkStart w:id="228" w:name="_Toc53361688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5</w:t>
      </w:r>
      <w:r w:rsidR="00B50B92">
        <w:fldChar w:fldCharType="end"/>
      </w:r>
      <w:bookmarkEnd w:id="226"/>
      <w:r>
        <w:rPr>
          <w:rFonts w:hint="eastAsia"/>
        </w:rPr>
        <w:t>系统验证平台</w:t>
      </w:r>
      <w:bookmarkEnd w:id="227"/>
      <w:bookmarkEnd w:id="228"/>
    </w:p>
    <w:p w14:paraId="5A6CF782" w14:textId="41F5FB4A" w:rsidR="00D67D63" w:rsidRPr="00425121" w:rsidRDefault="00D67D63"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5</w:t>
      </w:r>
      <w:r w:rsidR="00A97524">
        <w:rPr>
          <w:noProof/>
        </w:rPr>
        <w:fldChar w:fldCharType="end"/>
      </w:r>
      <w:r>
        <w:t xml:space="preserve"> </w:t>
      </w:r>
      <w:r w:rsidRPr="00D67D63">
        <w:t>System verification platform</w:t>
      </w:r>
    </w:p>
    <w:p w14:paraId="0D10CC9B" w14:textId="7DD31266" w:rsidR="001118AA" w:rsidRDefault="00EF077B" w:rsidP="007502CB">
      <w:pPr>
        <w:pStyle w:val="2"/>
        <w:rPr>
          <w:color w:val="FF0000"/>
        </w:rPr>
      </w:pPr>
      <w:bookmarkStart w:id="229" w:name="_Toc533166028"/>
      <w:bookmarkStart w:id="230" w:name="_Toc533606077"/>
      <w:r>
        <w:rPr>
          <w:rFonts w:hint="eastAsia"/>
        </w:rPr>
        <w:t>仿真</w:t>
      </w:r>
      <w:r w:rsidR="00EF0A80">
        <w:rPr>
          <w:rFonts w:hint="eastAsia"/>
        </w:rPr>
        <w:t>流程</w:t>
      </w:r>
      <w:bookmarkEnd w:id="229"/>
      <w:bookmarkEnd w:id="230"/>
    </w:p>
    <w:p w14:paraId="5996BC50" w14:textId="426EA4A0" w:rsidR="00E37F1A" w:rsidRPr="00E37F1A" w:rsidRDefault="00E37F1A" w:rsidP="00BC6C77">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成为算法映射；最后将生成的配置信息和参数信息导入到仿真器中，注入启动信号，开始阵列的仿真运行。</w:t>
      </w:r>
    </w:p>
    <w:p w14:paraId="44CB11DB" w14:textId="3344321E" w:rsidR="00B36501" w:rsidRDefault="00B36501" w:rsidP="00743429">
      <w:pPr>
        <w:pStyle w:val="3"/>
      </w:pPr>
      <w:bookmarkStart w:id="231" w:name="_Toc533166029"/>
      <w:bookmarkStart w:id="232" w:name="_Toc533606078"/>
      <w:r>
        <w:rPr>
          <w:rFonts w:hint="eastAsia"/>
        </w:rPr>
        <w:t>算法映射</w:t>
      </w:r>
      <w:bookmarkEnd w:id="231"/>
      <w:bookmarkEnd w:id="232"/>
    </w:p>
    <w:p w14:paraId="4803815A" w14:textId="2C0555B2" w:rsidR="001E0C66" w:rsidRDefault="000116CE" w:rsidP="00BC6C77">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r w:rsidR="005E5338">
        <w:fldChar w:fldCharType="begin"/>
      </w:r>
      <w:r w:rsidR="005E5338">
        <w:instrText xml:space="preserve"> </w:instrText>
      </w:r>
      <w:r w:rsidR="005E5338">
        <w:rPr>
          <w:rFonts w:hint="eastAsia"/>
        </w:rPr>
        <w:instrText>REF _Ref533533709 \r \h</w:instrText>
      </w:r>
      <w:r w:rsidR="005E5338">
        <w:instrText xml:space="preserve"> </w:instrText>
      </w:r>
      <w:r w:rsidR="00BC6C77">
        <w:instrText xml:space="preserve"> \* MERGEFORMAT </w:instrText>
      </w:r>
      <w:r w:rsidR="005E5338">
        <w:fldChar w:fldCharType="separate"/>
      </w:r>
      <w:r w:rsidR="00D24D86">
        <w:t xml:space="preserve">[35] </w:t>
      </w:r>
      <w:r w:rsidR="005E5338">
        <w:fldChar w:fldCharType="end"/>
      </w:r>
    </w:p>
    <w:p w14:paraId="1ACBFCB0" w14:textId="2511795F" w:rsidR="000116CE" w:rsidRDefault="00A8154B" w:rsidP="00BC6C77">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BC6C77">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BC6C77">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w:t>
      </w:r>
      <w:r w:rsidR="006949A6">
        <w:rPr>
          <w:rFonts w:hint="eastAsia"/>
        </w:rPr>
        <w:lastRenderedPageBreak/>
        <w:t>置信息文件截图，配置信息中每一行表示被配置的</w:t>
      </w:r>
      <w:r>
        <w:rPr>
          <w:rFonts w:hint="eastAsia"/>
        </w:rPr>
        <w:t>一个处理单元，配置信息文件中的行数就是当前算法需要的处理单元个数。</w:t>
      </w:r>
    </w:p>
    <w:p w14:paraId="36B36822" w14:textId="7C79E879" w:rsidR="001E0C66" w:rsidRDefault="002E1A7F" w:rsidP="00A27558">
      <w:pPr>
        <w:ind w:firstLineChars="0" w:firstLine="0"/>
        <w:jc w:val="center"/>
      </w:pPr>
      <w:r>
        <w:object w:dxaOrig="4585" w:dyaOrig="4297" w14:anchorId="0A950C91">
          <v:shape id="_x0000_i6524" type="#_x0000_t75" style="width:229.2pt;height:214.8pt" o:ole="">
            <v:imagedata r:id="rId84" o:title=""/>
          </v:shape>
          <o:OLEObject Type="Embed" ProgID="Visio.Drawing.15" ShapeID="_x0000_i6524" DrawAspect="Content" ObjectID="_1607370049" r:id="rId85"/>
        </w:object>
      </w:r>
    </w:p>
    <w:p w14:paraId="19B69523" w14:textId="129E2F34" w:rsidR="001E0C66" w:rsidRDefault="001E0C66" w:rsidP="00882C84">
      <w:pPr>
        <w:pStyle w:val="ab"/>
      </w:pPr>
      <w:bookmarkStart w:id="233" w:name="_Toc53361688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6</w:t>
      </w:r>
      <w:r w:rsidR="00B50B92">
        <w:fldChar w:fldCharType="end"/>
      </w:r>
      <w:r>
        <w:rPr>
          <w:rFonts w:hint="eastAsia"/>
        </w:rPr>
        <w:t>算法映射及验证流程</w:t>
      </w:r>
      <w:bookmarkEnd w:id="233"/>
    </w:p>
    <w:p w14:paraId="0FE4EA02" w14:textId="2DAF9781" w:rsidR="00882C84" w:rsidRDefault="00D67D63"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6</w:t>
      </w:r>
      <w:r w:rsidR="00A97524">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34" w:name="_Toc533166030"/>
      <w:bookmarkStart w:id="235" w:name="_Toc533606079"/>
      <w:r>
        <w:rPr>
          <w:rFonts w:hint="eastAsia"/>
        </w:rPr>
        <w:t>阵列</w:t>
      </w:r>
      <w:r w:rsidR="002F7424">
        <w:rPr>
          <w:rFonts w:hint="eastAsia"/>
        </w:rPr>
        <w:t>运行</w:t>
      </w:r>
      <w:bookmarkEnd w:id="234"/>
      <w:bookmarkEnd w:id="235"/>
    </w:p>
    <w:p w14:paraId="65F724F6" w14:textId="0629FDB0" w:rsidR="007302C2" w:rsidRDefault="00F94488" w:rsidP="00BC6C77">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BC6C77">
      <w:pPr>
        <w:pStyle w:val="a4"/>
        <w:numPr>
          <w:ilvl w:val="0"/>
          <w:numId w:val="41"/>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BC6C77">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69675639" w:rsidR="008E7A96" w:rsidRDefault="00210FC3" w:rsidP="00BC6C77">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3E5CB45E" w14:textId="25197E95" w:rsidR="008E7A96" w:rsidRDefault="0026783D" w:rsidP="008E7A96">
      <w:pPr>
        <w:pStyle w:val="a4"/>
        <w:ind w:left="840" w:firstLineChars="0" w:firstLine="0"/>
      </w:pPr>
      <w:r>
        <w:object w:dxaOrig="5359" w:dyaOrig="2501" w14:anchorId="4BD826FE">
          <v:shape id="_x0000_i6525" type="#_x0000_t75" style="width:323.4pt;height:157.8pt" o:ole="">
            <v:imagedata r:id="rId86" o:title="" cropbottom="-17136f" cropright="-13489f"/>
          </v:shape>
          <o:OLEObject Type="Embed" ProgID="Visio.Drawing.15" ShapeID="_x0000_i6525" DrawAspect="Content" ObjectID="_1607370050" r:id="rId87"/>
        </w:object>
      </w:r>
    </w:p>
    <w:p w14:paraId="3C63B1AF" w14:textId="5FE329A8" w:rsidR="008E7A96" w:rsidRDefault="008E7A96" w:rsidP="008E7A96">
      <w:pPr>
        <w:pStyle w:val="ab"/>
      </w:pPr>
      <w:bookmarkStart w:id="236" w:name="_Ref533514816"/>
      <w:bookmarkStart w:id="237" w:name="_Toc53361688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7</w:t>
      </w:r>
      <w:r w:rsidR="00B50B92">
        <w:fldChar w:fldCharType="end"/>
      </w:r>
      <w:bookmarkEnd w:id="236"/>
      <w:r>
        <w:t xml:space="preserve"> </w:t>
      </w:r>
      <w:r>
        <w:rPr>
          <w:rFonts w:hint="eastAsia"/>
        </w:rPr>
        <w:t>H</w:t>
      </w:r>
      <w:r>
        <w:t>GRA</w:t>
      </w:r>
      <w:r>
        <w:rPr>
          <w:rFonts w:hint="eastAsia"/>
        </w:rPr>
        <w:t>仿真过程示意图</w:t>
      </w:r>
      <w:bookmarkEnd w:id="237"/>
    </w:p>
    <w:p w14:paraId="70ACCDF4" w14:textId="23B4659C" w:rsidR="002E1A7F" w:rsidRDefault="00B17C0D" w:rsidP="00B17C0D">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7</w:t>
      </w:r>
      <w:r w:rsidR="00A97524">
        <w:rPr>
          <w:noProof/>
        </w:rPr>
        <w:fldChar w:fldCharType="end"/>
      </w:r>
      <w:r>
        <w:t xml:space="preserve"> </w:t>
      </w:r>
      <w:r w:rsidR="002E1A7F" w:rsidRPr="002E1A7F">
        <w:t>Schematic diagram of simulation process</w:t>
      </w:r>
      <w:r w:rsidR="002E1A7F">
        <w:t xml:space="preserve"> </w:t>
      </w:r>
      <w:r w:rsidR="002E1A7F">
        <w:rPr>
          <w:rFonts w:hint="eastAsia"/>
        </w:rPr>
        <w:t>in</w:t>
      </w:r>
      <w:r w:rsidR="002E1A7F">
        <w:t xml:space="preserve"> HGRA</w:t>
      </w:r>
    </w:p>
    <w:p w14:paraId="3C55CAB3" w14:textId="77777777" w:rsidR="008E7A96" w:rsidRDefault="008E7A96" w:rsidP="008E7A96">
      <w:pPr>
        <w:pStyle w:val="ab"/>
      </w:pPr>
    </w:p>
    <w:p w14:paraId="24D812C8" w14:textId="33EE6B60" w:rsidR="00210FC3" w:rsidRDefault="00210FC3" w:rsidP="00BC6C77">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5C99FF8A" w14:textId="2CF03376" w:rsidR="00D42D64" w:rsidRDefault="00D42D64" w:rsidP="00BC6C77">
      <w:pPr>
        <w:pStyle w:val="a4"/>
        <w:ind w:firstLine="480"/>
      </w:pPr>
      <w:r>
        <w:rPr>
          <w:rFonts w:hint="eastAsia"/>
        </w:rPr>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BC6C77">
        <w:instrText xml:space="preserve"> \* MERGEFORMAT </w:instrText>
      </w:r>
      <w:r w:rsidR="008E7A96">
        <w:fldChar w:fldCharType="separate"/>
      </w:r>
      <w:r w:rsidR="00D24D86">
        <w:rPr>
          <w:rFonts w:hint="eastAsia"/>
        </w:rPr>
        <w:t>图</w:t>
      </w:r>
      <w:r w:rsidR="00D24D86">
        <w:t>4</w:t>
      </w:r>
      <w:r w:rsidR="00D24D86">
        <w:noBreakHyphen/>
        <w:t>7</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p>
    <w:p w14:paraId="2009CF26" w14:textId="1CD87574" w:rsidR="00D10377" w:rsidRDefault="001A3425" w:rsidP="00BC6C77">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rsidR="00BC6C77">
        <w:instrText xml:space="preserve"> \* MERGEFORMAT </w:instrText>
      </w:r>
      <w:r>
        <w:fldChar w:fldCharType="separate"/>
      </w:r>
      <w:r w:rsidR="00D24D86">
        <w:rPr>
          <w:rFonts w:hint="eastAsia"/>
        </w:rPr>
        <w:t>图</w:t>
      </w:r>
      <w:r w:rsidR="00D24D86">
        <w:t>4</w:t>
      </w:r>
      <w:r w:rsidR="00D24D86">
        <w:noBreakHyphen/>
        <w:t>8</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对象的内部的具体属性方法。在配置信息固化到阵列中之后，启动的注入信号首先激活</w:t>
      </w:r>
      <w:r>
        <w:rPr>
          <w:rFonts w:hint="eastAsia"/>
        </w:rPr>
        <w:t>ClockDrive</w:t>
      </w:r>
      <w:r>
        <w:rPr>
          <w:rFonts w:hint="eastAsia"/>
        </w:rPr>
        <w:t>对象，对象被激活完成之后</w:t>
      </w:r>
      <w:r w:rsidR="001A7107">
        <w:rPr>
          <w:rFonts w:hint="eastAsia"/>
        </w:rPr>
        <w:t>开始调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进行阵列的执行，最后反馈结果，驱动层进行时钟基数，以此类推，知道任务结束。</w:t>
      </w:r>
    </w:p>
    <w:p w14:paraId="4FCA0726" w14:textId="0ED7FFDD" w:rsidR="00D10377" w:rsidRDefault="00387BFC" w:rsidP="00D10377">
      <w:pPr>
        <w:ind w:firstLineChars="0" w:firstLine="0"/>
        <w:jc w:val="center"/>
      </w:pPr>
      <w:r>
        <w:object w:dxaOrig="5317" w:dyaOrig="4209" w14:anchorId="236DF6D2">
          <v:shape id="_x0000_i6526" type="#_x0000_t75" style="width:312.6pt;height:250.8pt" o:ole="">
            <v:imagedata r:id="rId88" o:title="" cropbottom="-13778f" cropright="-12798f"/>
          </v:shape>
          <o:OLEObject Type="Embed" ProgID="Visio.Drawing.15" ShapeID="_x0000_i6526" DrawAspect="Content" ObjectID="_1607370051" r:id="rId89"/>
        </w:object>
      </w:r>
    </w:p>
    <w:p w14:paraId="03532610" w14:textId="316FA352" w:rsidR="0081669F" w:rsidRDefault="00D10377" w:rsidP="00D10377">
      <w:pPr>
        <w:pStyle w:val="ab"/>
      </w:pPr>
      <w:bookmarkStart w:id="238" w:name="_Ref533514257"/>
      <w:bookmarkStart w:id="239" w:name="_Toc533616883"/>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8</w:t>
      </w:r>
      <w:r w:rsidR="00B50B92">
        <w:fldChar w:fldCharType="end"/>
      </w:r>
      <w:bookmarkEnd w:id="238"/>
      <w:r>
        <w:rPr>
          <w:rFonts w:hint="eastAsia"/>
        </w:rPr>
        <w:t>仿真器执行代码跳转示意图</w:t>
      </w:r>
      <w:bookmarkEnd w:id="239"/>
    </w:p>
    <w:p w14:paraId="093E956E" w14:textId="4CECDA6F" w:rsidR="0081669F" w:rsidRDefault="000D45D3" w:rsidP="008F025E">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4</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8</w:t>
      </w:r>
      <w:r w:rsidR="00A97524">
        <w:rPr>
          <w:noProof/>
        </w:rPr>
        <w:fldChar w:fldCharType="end"/>
      </w:r>
      <w:r>
        <w:t xml:space="preserve"> </w:t>
      </w:r>
      <w:r w:rsidRPr="000D45D3">
        <w:t>Workflow diagram</w:t>
      </w:r>
      <w:r>
        <w:t xml:space="preserve"> of simulator</w:t>
      </w:r>
    </w:p>
    <w:p w14:paraId="3383223A" w14:textId="2970B005" w:rsidR="00562D5B" w:rsidRDefault="00562D5B" w:rsidP="007502CB">
      <w:pPr>
        <w:pStyle w:val="2"/>
      </w:pPr>
      <w:bookmarkStart w:id="240" w:name="_Toc533166031"/>
      <w:bookmarkStart w:id="241" w:name="_Toc533606080"/>
      <w:r>
        <w:rPr>
          <w:rFonts w:hint="eastAsia"/>
        </w:rPr>
        <w:t>本章小结</w:t>
      </w:r>
      <w:bookmarkEnd w:id="240"/>
      <w:bookmarkEnd w:id="241"/>
    </w:p>
    <w:p w14:paraId="266B8525" w14:textId="0E40BA05" w:rsidR="006C6C67" w:rsidRDefault="00042DDA" w:rsidP="00BC6C77">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642D0B0F" w14:textId="55F60DAD" w:rsidR="00105F9F" w:rsidRDefault="00105F9F" w:rsidP="008F025E">
      <w:pPr>
        <w:ind w:firstLine="480"/>
      </w:pPr>
    </w:p>
    <w:p w14:paraId="6EC6112D" w14:textId="77777777" w:rsidR="00105F9F" w:rsidRDefault="00105F9F" w:rsidP="008F025E">
      <w:pPr>
        <w:ind w:firstLine="480"/>
        <w:sectPr w:rsidR="00105F9F" w:rsidSect="009245CD">
          <w:pgSz w:w="11906" w:h="16838"/>
          <w:pgMar w:top="1985" w:right="1588" w:bottom="2268" w:left="1588" w:header="1304" w:footer="1531" w:gutter="284"/>
          <w:cols w:space="425"/>
          <w:docGrid w:type="lines" w:linePitch="326"/>
        </w:sectPr>
      </w:pPr>
    </w:p>
    <w:p w14:paraId="52C53924" w14:textId="6170F8E2" w:rsidR="00B36501" w:rsidRDefault="0009555B" w:rsidP="00B17878">
      <w:pPr>
        <w:pStyle w:val="1"/>
      </w:pPr>
      <w:bookmarkStart w:id="242" w:name="_Toc533166032"/>
      <w:bookmarkStart w:id="243" w:name="_Toc533606081"/>
      <w:r>
        <w:rPr>
          <w:rFonts w:hint="eastAsia"/>
        </w:rPr>
        <w:lastRenderedPageBreak/>
        <w:t>第五章</w:t>
      </w:r>
      <w:r>
        <w:rPr>
          <w:rFonts w:hint="eastAsia"/>
        </w:rPr>
        <w:t xml:space="preserve"> </w:t>
      </w:r>
      <w:r>
        <w:rPr>
          <w:rFonts w:hint="eastAsia"/>
        </w:rPr>
        <w:t>实验与分析</w:t>
      </w:r>
      <w:bookmarkEnd w:id="242"/>
      <w:bookmarkEnd w:id="243"/>
    </w:p>
    <w:p w14:paraId="3C0A1BE7" w14:textId="53DB85D4" w:rsidR="00085B40" w:rsidRDefault="00085B40" w:rsidP="007502CB">
      <w:pPr>
        <w:pStyle w:val="2"/>
      </w:pPr>
      <w:bookmarkStart w:id="244" w:name="_Toc533606082"/>
      <w:r>
        <w:rPr>
          <w:rFonts w:hint="eastAsia"/>
        </w:rPr>
        <w:t>实验目的</w:t>
      </w:r>
      <w:bookmarkEnd w:id="244"/>
    </w:p>
    <w:p w14:paraId="4608EBE4" w14:textId="57F6FF13" w:rsidR="00085B40" w:rsidRPr="00085B40" w:rsidRDefault="00085B40" w:rsidP="00810D89">
      <w:pPr>
        <w:ind w:firstLine="480"/>
      </w:pPr>
      <w:r>
        <w:rPr>
          <w:rFonts w:hint="eastAsia"/>
        </w:rPr>
        <w:t>本章主要对不同的算法进行实验，以验证混合粒度可重构阵列可以支持控制</w:t>
      </w:r>
      <w:r w:rsidR="00503746">
        <w:rPr>
          <w:rFonts w:hint="eastAsia"/>
        </w:rPr>
        <w:t>密集</w:t>
      </w:r>
      <w:r>
        <w:rPr>
          <w:rFonts w:hint="eastAsia"/>
        </w:rPr>
        <w:t>的算法，同时为了验证</w:t>
      </w:r>
      <w:r>
        <w:rPr>
          <w:rFonts w:hint="eastAsia"/>
        </w:rPr>
        <w:t>H</w:t>
      </w:r>
      <w:r>
        <w:t>GRA</w:t>
      </w:r>
      <w:r>
        <w:rPr>
          <w:rFonts w:hint="eastAsia"/>
        </w:rPr>
        <w:t>结构可以实现较高的计算效率。下</w:t>
      </w:r>
      <w:r w:rsidR="000D03BC">
        <w:rPr>
          <w:rFonts w:hint="eastAsia"/>
        </w:rPr>
        <w:t>文</w:t>
      </w:r>
      <w:r>
        <w:rPr>
          <w:rFonts w:hint="eastAsia"/>
        </w:rPr>
        <w:t>介绍的算法</w:t>
      </w:r>
      <w:r>
        <w:rPr>
          <w:rFonts w:hint="eastAsia"/>
        </w:rPr>
        <w:t>1,</w:t>
      </w:r>
      <w:r>
        <w:t>2</w:t>
      </w:r>
      <w:r>
        <w:rPr>
          <w:rFonts w:hint="eastAsia"/>
        </w:rPr>
        <w:t>属于控制型的算法，</w:t>
      </w:r>
      <w:r w:rsidR="00810D89">
        <w:rPr>
          <w:rFonts w:hint="eastAsia"/>
        </w:rPr>
        <w:t>算法</w:t>
      </w:r>
      <w:r w:rsidR="00810D89">
        <w:rPr>
          <w:rFonts w:hint="eastAsia"/>
        </w:rPr>
        <w:t>2,</w:t>
      </w:r>
      <w:r w:rsidR="00810D89">
        <w:t>3</w:t>
      </w:r>
      <w:r w:rsidR="00810D89">
        <w:rPr>
          <w:rFonts w:hint="eastAsia"/>
        </w:rPr>
        <w:t>,</w:t>
      </w:r>
      <w:r w:rsidR="00810D89">
        <w:t>4</w:t>
      </w:r>
      <w:r w:rsidR="00810D89">
        <w:rPr>
          <w:rFonts w:hint="eastAsia"/>
        </w:rPr>
        <w:t>属于数据密集型的算法，从下文可以看出，</w:t>
      </w:r>
      <w:r w:rsidR="00810D89">
        <w:rPr>
          <w:rFonts w:hint="eastAsia"/>
        </w:rPr>
        <w:t>H</w:t>
      </w:r>
      <w:r w:rsidR="00810D89">
        <w:t>GRA</w:t>
      </w:r>
      <w:r w:rsidR="00810D89">
        <w:rPr>
          <w:rFonts w:hint="eastAsia"/>
        </w:rPr>
        <w:t>结构发挥了细粒度节点的作用，能支持算法中的控制部分，同时对于数据密集型的算法，本结构也能获得较好的性能表现，达到了设计目标。</w:t>
      </w:r>
    </w:p>
    <w:p w14:paraId="5FCEA3B0" w14:textId="0AF2767B" w:rsidR="0006531E" w:rsidRPr="0006531E" w:rsidRDefault="009A7C61" w:rsidP="007502CB">
      <w:pPr>
        <w:pStyle w:val="2"/>
      </w:pPr>
      <w:bookmarkStart w:id="245" w:name="_Toc533166033"/>
      <w:bookmarkStart w:id="246" w:name="_Toc533606083"/>
      <w:r>
        <w:rPr>
          <w:rFonts w:hint="eastAsia"/>
        </w:rPr>
        <w:t>常见</w:t>
      </w:r>
      <w:r w:rsidR="00CA19EC">
        <w:rPr>
          <w:rFonts w:hint="eastAsia"/>
        </w:rPr>
        <w:t>算法映射</w:t>
      </w:r>
      <w:bookmarkEnd w:id="245"/>
      <w:bookmarkEnd w:id="246"/>
    </w:p>
    <w:p w14:paraId="2C11CBE2" w14:textId="4B356E7B" w:rsidR="00A16A9F" w:rsidRDefault="00A16A9F" w:rsidP="00743429">
      <w:pPr>
        <w:pStyle w:val="3"/>
      </w:pPr>
      <w:bookmarkStart w:id="247" w:name="_Toc533166034"/>
      <w:bookmarkStart w:id="248" w:name="_Toc533606084"/>
      <w:r>
        <w:rPr>
          <w:rFonts w:hint="eastAsia"/>
        </w:rPr>
        <w:t>矩阵</w:t>
      </w:r>
      <w:r w:rsidR="00264908">
        <w:rPr>
          <w:rFonts w:hint="eastAsia"/>
        </w:rPr>
        <w:t>乘</w:t>
      </w:r>
      <w:r w:rsidR="003C7364">
        <w:rPr>
          <w:rFonts w:hint="eastAsia"/>
        </w:rPr>
        <w:t>运算</w:t>
      </w:r>
      <w:bookmarkEnd w:id="247"/>
      <w:bookmarkEnd w:id="248"/>
    </w:p>
    <w:p w14:paraId="038509E5" w14:textId="3608FBFC" w:rsidR="00726A75" w:rsidRDefault="00A65BEE" w:rsidP="00BC6C77">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265B8E3D" w:rsidR="006F4755" w:rsidRDefault="006F4755" w:rsidP="00BC6C77">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BC6C77">
        <w:instrText xml:space="preserve"> \* MERGEFORMAT </w:instrText>
      </w:r>
      <w:r>
        <w:fldChar w:fldCharType="separate"/>
      </w:r>
      <w:r w:rsidR="00D24D86">
        <w:rPr>
          <w:rFonts w:hint="eastAsia"/>
        </w:rPr>
        <w:t>图</w:t>
      </w:r>
      <w:r w:rsidR="00D24D86">
        <w:t>3</w:t>
      </w:r>
      <w:r w:rsidR="00D24D86">
        <w:noBreakHyphen/>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6A0C79D5" w14:textId="62DF2E6C" w:rsidR="00666514" w:rsidRDefault="00475E33" w:rsidP="00BC6C77">
      <w:pPr>
        <w:ind w:firstLine="480"/>
      </w:pPr>
      <w:r>
        <w:rPr>
          <w:rFonts w:hint="eastAsia"/>
        </w:rPr>
        <w:t>在矩阵规模比较大的时候，</w:t>
      </w:r>
      <w:r w:rsidR="00A566B7">
        <w:rPr>
          <w:rFonts w:hint="eastAsia"/>
        </w:rPr>
        <w:t>完全的空间展开需要的硬件资源太多，可重构阵列不能满足这种需求，利用矩阵运算的固有特性，进行矩阵分块，将高阶的矩阵转换成低阶的矩阵进行运算，简化运算步骤。如</w:t>
      </w:r>
      <w:r w:rsidR="00116E23">
        <w:fldChar w:fldCharType="begin"/>
      </w:r>
      <w:r w:rsidR="00116E23">
        <w:instrText xml:space="preserve"> </w:instrText>
      </w:r>
      <w:r w:rsidR="00116E23">
        <w:rPr>
          <w:rFonts w:hint="eastAsia"/>
        </w:rPr>
        <w:instrText>REF _Ref533583443 \h</w:instrText>
      </w:r>
      <w:r w:rsidR="00116E23">
        <w:instrText xml:space="preserve"> </w:instrText>
      </w:r>
      <w:r w:rsidR="00BC6C77">
        <w:instrText xml:space="preserve"> \* MERGEFORMAT </w:instrText>
      </w:r>
      <w:r w:rsidR="00116E23">
        <w:fldChar w:fldCharType="separate"/>
      </w:r>
      <w:r w:rsidR="00D24D86">
        <w:rPr>
          <w:rFonts w:hint="eastAsia"/>
        </w:rPr>
        <w:t>图</w:t>
      </w:r>
      <w:r w:rsidR="00D24D86">
        <w:t>5</w:t>
      </w:r>
      <w:r w:rsidR="00D24D86">
        <w:noBreakHyphen/>
        <w:t>1</w:t>
      </w:r>
      <w:r w:rsidR="00116E23">
        <w:fldChar w:fldCharType="end"/>
      </w:r>
      <w:r w:rsidR="00A566B7">
        <w:rPr>
          <w:rFonts w:hint="eastAsia"/>
        </w:rPr>
        <w:t>所示，将高阶矩阵的乘转化成多个阵列子任务进行执行，图中是两个</w:t>
      </w:r>
      <w:r w:rsidR="00A566B7">
        <w:rPr>
          <w:rFonts w:hint="eastAsia"/>
        </w:rPr>
        <w:t>1</w:t>
      </w:r>
      <w:r w:rsidR="00A566B7">
        <w:t>6</w:t>
      </w:r>
      <w:r w:rsidR="00A566B7">
        <w:rPr>
          <w:rFonts w:hint="eastAsia"/>
        </w:rPr>
        <w:t>阶方阵的乘法，将每一个方阵分成四个</w:t>
      </w:r>
      <w:r w:rsidR="00A566B7">
        <w:rPr>
          <w:rFonts w:hint="eastAsia"/>
        </w:rPr>
        <w:t>8</w:t>
      </w:r>
      <w:r w:rsidR="00A566B7">
        <w:rPr>
          <w:rFonts w:hint="eastAsia"/>
        </w:rPr>
        <w:t>阶方阵</w:t>
      </w:r>
      <w:r w:rsidR="00666514">
        <w:rPr>
          <w:rFonts w:hint="eastAsia"/>
        </w:rPr>
        <w:t>，实现小方阵的矩阵乘。两个</w:t>
      </w:r>
      <w:r w:rsidR="00666514">
        <w:rPr>
          <w:rFonts w:hint="eastAsia"/>
        </w:rPr>
        <w:t>1</w:t>
      </w:r>
      <w:r w:rsidR="00666514">
        <w:t>6</w:t>
      </w:r>
      <w:r w:rsidR="00666514">
        <w:rPr>
          <w:rFonts w:hint="eastAsia"/>
        </w:rPr>
        <w:t>阶方阵的乘法被划分成</w:t>
      </w:r>
      <w:r w:rsidR="00116E23">
        <w:rPr>
          <w:rFonts w:hint="eastAsia"/>
        </w:rPr>
        <w:t>多个小矩阵的相乘和相加操作。而小矩阵的操作阵列可以完美的支撑</w:t>
      </w:r>
      <w:r w:rsidR="00742D72">
        <w:rPr>
          <w:rFonts w:hint="eastAsia"/>
        </w:rPr>
        <w:t>，从而实现了高阶矩阵的相乘操作。</w:t>
      </w:r>
    </w:p>
    <w:p w14:paraId="6A7B8AF6" w14:textId="51255E09" w:rsidR="009019C9" w:rsidRDefault="009019C9" w:rsidP="00615317">
      <w:pPr>
        <w:ind w:firstLineChars="0" w:firstLine="0"/>
        <w:jc w:val="center"/>
      </w:pPr>
      <w:r>
        <w:object w:dxaOrig="4933" w:dyaOrig="2826" w14:anchorId="6551DCF5">
          <v:shape id="_x0000_i6527" type="#_x0000_t75" style="width:318pt;height:184.8pt" o:ole="">
            <v:imagedata r:id="rId90" o:title="" cropbottom="-13607f" cropright="-12756f"/>
          </v:shape>
          <o:OLEObject Type="Embed" ProgID="Visio.Drawing.15" ShapeID="_x0000_i6527" DrawAspect="Content" ObjectID="_1607370052" r:id="rId91"/>
        </w:object>
      </w:r>
    </w:p>
    <w:p w14:paraId="373D0227" w14:textId="088879D3" w:rsidR="009019C9" w:rsidRDefault="009019C9" w:rsidP="009019C9">
      <w:pPr>
        <w:pStyle w:val="ab"/>
      </w:pPr>
      <w:bookmarkStart w:id="249" w:name="_Ref533583443"/>
      <w:bookmarkStart w:id="250" w:name="_Toc53361688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1</w:t>
      </w:r>
      <w:r w:rsidR="00B50B92">
        <w:fldChar w:fldCharType="end"/>
      </w:r>
      <w:bookmarkEnd w:id="249"/>
      <w:r>
        <w:rPr>
          <w:rFonts w:hint="eastAsia"/>
        </w:rPr>
        <w:t>高阶矩阵乘任务划分</w:t>
      </w:r>
      <w:bookmarkEnd w:id="250"/>
    </w:p>
    <w:p w14:paraId="1E0381DA" w14:textId="75F31BE8" w:rsidR="00615317" w:rsidRDefault="00615317" w:rsidP="00700B15">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1</w:t>
      </w:r>
      <w:r w:rsidR="00A97524">
        <w:rPr>
          <w:noProof/>
        </w:rPr>
        <w:fldChar w:fldCharType="end"/>
      </w:r>
      <w:r>
        <w:t xml:space="preserve"> </w:t>
      </w:r>
      <w:r w:rsidRPr="00615317">
        <w:t>task partitioning</w:t>
      </w:r>
      <w:r>
        <w:t xml:space="preserve"> of matrix multiplition</w:t>
      </w:r>
    </w:p>
    <w:p w14:paraId="7AAB0BB3" w14:textId="2A50C610" w:rsidR="00A16A9F" w:rsidRDefault="00A5183A" w:rsidP="00743429">
      <w:pPr>
        <w:pStyle w:val="3"/>
      </w:pPr>
      <w:bookmarkStart w:id="251" w:name="_Toc533166035"/>
      <w:bookmarkStart w:id="252" w:name="_Toc533606085"/>
      <w:r>
        <w:rPr>
          <w:rFonts w:hint="eastAsia"/>
        </w:rPr>
        <w:t>sobel</w:t>
      </w:r>
      <w:r w:rsidR="00A16A9F">
        <w:rPr>
          <w:rFonts w:hint="eastAsia"/>
        </w:rPr>
        <w:t>边缘检测</w:t>
      </w:r>
      <w:r w:rsidR="002A7954">
        <w:rPr>
          <w:rFonts w:hint="eastAsia"/>
        </w:rPr>
        <w:t>算法</w:t>
      </w:r>
      <w:bookmarkEnd w:id="251"/>
      <w:bookmarkEnd w:id="252"/>
    </w:p>
    <w:p w14:paraId="3CE81448" w14:textId="4F0A663D" w:rsidR="00DA5845" w:rsidRDefault="00B70C3B" w:rsidP="00BC6C77">
      <w:pPr>
        <w:ind w:firstLine="480"/>
      </w:pPr>
      <w:r>
        <w:rPr>
          <w:rFonts w:hint="eastAsia"/>
        </w:rPr>
        <w:t>Sobel</w:t>
      </w:r>
      <w:r>
        <w:rPr>
          <w:rFonts w:hint="eastAsia"/>
        </w:rPr>
        <w:t>算法也</w:t>
      </w:r>
      <w:r w:rsidR="00044AD6">
        <w:rPr>
          <w:rFonts w:hint="eastAsia"/>
        </w:rPr>
        <w:t>称为</w:t>
      </w:r>
      <w:r>
        <w:rPr>
          <w:rFonts w:hint="eastAsia"/>
        </w:rPr>
        <w:t>Sobel</w:t>
      </w:r>
      <w:r>
        <w:rPr>
          <w:rFonts w:hint="eastAsia"/>
        </w:rPr>
        <w:t>滤波，</w:t>
      </w:r>
      <w:r w:rsidR="00C133BC">
        <w:rPr>
          <w:rFonts w:hint="eastAsia"/>
        </w:rPr>
        <w:t>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w:t>
      </w:r>
      <w:r w:rsidR="00FB38CF">
        <w:rPr>
          <w:rFonts w:hint="eastAsia"/>
        </w:rPr>
        <w:t>矩阵组成差分算子，也</w:t>
      </w:r>
      <w:r w:rsidR="00E73357">
        <w:rPr>
          <w:rFonts w:hint="eastAsia"/>
        </w:rPr>
        <w:t>称为</w:t>
      </w:r>
      <w:r w:rsidR="00FB38CF">
        <w:rPr>
          <w:rFonts w:hint="eastAsia"/>
        </w:rPr>
        <w:t>卷积核</w:t>
      </w:r>
      <w:r>
        <w:rPr>
          <w:rFonts w:hint="eastAsia"/>
        </w:rPr>
        <w:t>，</w:t>
      </w:r>
      <w:r w:rsidR="003A60EC">
        <w:rPr>
          <w:rFonts w:hint="eastAsia"/>
        </w:rPr>
        <w:t>将卷积核在图像上进行平面卷积</w:t>
      </w:r>
      <w:r w:rsidR="00C133BC">
        <w:rPr>
          <w:rFonts w:hint="eastAsia"/>
        </w:rPr>
        <w:t>操作，</w:t>
      </w:r>
      <w:r w:rsidR="00F221D6">
        <w:rPr>
          <w:rFonts w:hint="eastAsia"/>
        </w:rPr>
        <w:t>可以得出横向和纵向的像素亮度值，最后将两个方向上的亮度值</w:t>
      </w:r>
      <w:r w:rsidR="003F134B">
        <w:rPr>
          <w:rFonts w:hint="eastAsia"/>
        </w:rPr>
        <w:t>进行处理，</w:t>
      </w:r>
      <w:r w:rsidR="00C133BC">
        <w:rPr>
          <w:rFonts w:hint="eastAsia"/>
        </w:rPr>
        <w:t>从而</w:t>
      </w:r>
      <w:r w:rsidR="003A60EC">
        <w:rPr>
          <w:rFonts w:hint="eastAsia"/>
        </w:rPr>
        <w:t>实现图像边缘的检测。</w:t>
      </w:r>
      <w:r w:rsidR="00762470">
        <w:fldChar w:fldCharType="begin"/>
      </w:r>
      <w:r w:rsidR="00762470">
        <w:instrText xml:space="preserve"> </w:instrText>
      </w:r>
      <w:r w:rsidR="00762470">
        <w:rPr>
          <w:rFonts w:hint="eastAsia"/>
        </w:rPr>
        <w:instrText>REF _Ref533602164 \r \h</w:instrText>
      </w:r>
      <w:r w:rsidR="00762470">
        <w:instrText xml:space="preserve"> </w:instrText>
      </w:r>
      <w:r w:rsidR="00BC6C77">
        <w:instrText xml:space="preserve"> \* MERGEFORMAT </w:instrText>
      </w:r>
      <w:r w:rsidR="00762470">
        <w:fldChar w:fldCharType="separate"/>
      </w:r>
      <w:r w:rsidR="00D24D86">
        <w:t xml:space="preserve">[36] </w:t>
      </w:r>
      <w:r w:rsidR="00762470">
        <w:fldChar w:fldCharType="end"/>
      </w:r>
    </w:p>
    <w:p w14:paraId="18ABC4F4" w14:textId="3A76FC57" w:rsidR="00DA5845" w:rsidRDefault="00DA5845" w:rsidP="00DA5845">
      <w:pPr>
        <w:ind w:firstLineChars="0" w:firstLine="0"/>
        <w:jc w:val="center"/>
      </w:pPr>
      <w:r>
        <w:object w:dxaOrig="2525" w:dyaOrig="1534" w14:anchorId="38EE070C">
          <v:shape id="_x0000_i6528" type="#_x0000_t75" style="width:237pt;height:133.8pt" o:ole="">
            <v:imagedata r:id="rId92" o:title="" cropbottom="-7438f" cropright="-13135f"/>
          </v:shape>
          <o:OLEObject Type="Embed" ProgID="Visio.Drawing.15" ShapeID="_x0000_i6528" DrawAspect="Content" ObjectID="_1607370053" r:id="rId93"/>
        </w:object>
      </w:r>
    </w:p>
    <w:p w14:paraId="5D4FC5EA" w14:textId="5EEFE57F" w:rsidR="00DA5845" w:rsidRDefault="00DA5845" w:rsidP="00DA5845">
      <w:pPr>
        <w:pStyle w:val="ab"/>
      </w:pPr>
      <w:bookmarkStart w:id="253" w:name="_Ref533584355"/>
      <w:bookmarkStart w:id="254" w:name="_Toc53361688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2</w:t>
      </w:r>
      <w:r w:rsidR="00B50B92">
        <w:fldChar w:fldCharType="end"/>
      </w:r>
      <w:bookmarkEnd w:id="253"/>
      <w:r>
        <w:t xml:space="preserve"> </w:t>
      </w:r>
      <w:r>
        <w:rPr>
          <w:rFonts w:hint="eastAsia"/>
        </w:rPr>
        <w:t>Sobel</w:t>
      </w:r>
      <w:r>
        <w:rPr>
          <w:rFonts w:hint="eastAsia"/>
        </w:rPr>
        <w:t>卷积因子</w:t>
      </w:r>
      <w:bookmarkEnd w:id="254"/>
    </w:p>
    <w:p w14:paraId="53B07BDB" w14:textId="7F8BFD0F" w:rsidR="00021723" w:rsidRDefault="00CB57F0" w:rsidP="00CB57F0">
      <w:pPr>
        <w:pStyle w:val="Fig"/>
      </w:pPr>
      <w:r>
        <w:t>Fig.</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2</w:t>
      </w:r>
      <w:r w:rsidR="00A97524">
        <w:rPr>
          <w:noProof/>
        </w:rPr>
        <w:fldChar w:fldCharType="end"/>
      </w:r>
      <w:r>
        <w:t xml:space="preserve"> </w:t>
      </w:r>
      <w:r w:rsidR="00021723" w:rsidRPr="00021723">
        <w:t>Convolution factor</w:t>
      </w:r>
      <w:r w:rsidR="00021723">
        <w:t xml:space="preserve"> of Sobel algorithem</w:t>
      </w:r>
    </w:p>
    <w:p w14:paraId="101F2989" w14:textId="77777777" w:rsidR="00DA5845" w:rsidRDefault="00DA5845" w:rsidP="00D871EA">
      <w:pPr>
        <w:spacing w:line="240" w:lineRule="auto"/>
        <w:ind w:firstLineChars="0" w:firstLine="0"/>
        <w:jc w:val="center"/>
      </w:pPr>
    </w:p>
    <w:p w14:paraId="1DF28E74" w14:textId="0DE5ECAA" w:rsidR="00DA5845" w:rsidRDefault="00DA5845" w:rsidP="00BC6C77">
      <w:pPr>
        <w:ind w:firstLineChars="0" w:firstLine="0"/>
      </w:pPr>
      <w:r>
        <w:rPr>
          <w:rFonts w:hint="eastAsia"/>
        </w:rPr>
        <w:t>如</w:t>
      </w:r>
      <w:r>
        <w:fldChar w:fldCharType="begin"/>
      </w:r>
      <w:r>
        <w:instrText xml:space="preserve"> </w:instrText>
      </w:r>
      <w:r>
        <w:rPr>
          <w:rFonts w:hint="eastAsia"/>
        </w:rPr>
        <w:instrText>REF _Ref533584355 \h</w:instrText>
      </w:r>
      <w:r>
        <w:instrText xml:space="preserve"> </w:instrText>
      </w:r>
      <w:r w:rsidR="00BC6C77">
        <w:instrText xml:space="preserve"> \* MERGEFORMAT </w:instrText>
      </w:r>
      <w:r>
        <w:fldChar w:fldCharType="separate"/>
      </w:r>
      <w:r w:rsidR="00D24D86">
        <w:rPr>
          <w:rFonts w:hint="eastAsia"/>
        </w:rPr>
        <w:t>图</w:t>
      </w:r>
      <w:r w:rsidR="00D24D86">
        <w:t>5</w:t>
      </w:r>
      <w:r w:rsidR="00D24D86">
        <w:noBreakHyphen/>
        <w:t>2</w:t>
      </w:r>
      <w:r>
        <w:fldChar w:fldCharType="end"/>
      </w:r>
      <w:r>
        <w:rPr>
          <w:rFonts w:hint="eastAsia"/>
        </w:rPr>
        <w:t>所示，</w:t>
      </w:r>
      <w:r>
        <w:rPr>
          <w:rFonts w:hint="eastAsia"/>
        </w:rPr>
        <w:t>So</w:t>
      </w:r>
      <w:r>
        <w:t>bel</w:t>
      </w:r>
      <w:r>
        <w:rPr>
          <w:rFonts w:hint="eastAsia"/>
        </w:rPr>
        <w:t>算法具体的步骤是：假设</w:t>
      </w:r>
      <w:r>
        <w:rPr>
          <w:rFonts w:hint="eastAsia"/>
        </w:rPr>
        <w:t>A</w:t>
      </w:r>
      <w:r>
        <w:rPr>
          <w:rFonts w:hint="eastAsia"/>
        </w:rPr>
        <w:t>是原始图像像素点组成的矩阵，通过图片矩阵分别和卷积因子做矩阵乘运算并进行图片滑动</w:t>
      </w:r>
      <w:r w:rsidR="000F06D4">
        <w:rPr>
          <w:rFonts w:hint="eastAsia"/>
        </w:rPr>
        <w:t>，完成算法执行过程。</w:t>
      </w:r>
    </w:p>
    <w:p w14:paraId="4A120D76" w14:textId="6997B1CE" w:rsidR="00B05927" w:rsidRDefault="00B05927" w:rsidP="00EB5820">
      <w:pPr>
        <w:ind w:firstLineChars="0" w:firstLine="0"/>
        <w:jc w:val="center"/>
      </w:pPr>
      <w:r>
        <w:rPr>
          <w:noProof/>
        </w:rPr>
        <w:lastRenderedPageBreak/>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363210" cy="2366010"/>
                    </a:xfrm>
                    <a:prstGeom prst="rect">
                      <a:avLst/>
                    </a:prstGeom>
                  </pic:spPr>
                </pic:pic>
              </a:graphicData>
            </a:graphic>
          </wp:inline>
        </w:drawing>
      </w:r>
    </w:p>
    <w:p w14:paraId="6DFE29F2" w14:textId="592813BA" w:rsidR="00EB5820" w:rsidRDefault="00EB5820" w:rsidP="00EB5820">
      <w:pPr>
        <w:pStyle w:val="ab"/>
      </w:pPr>
      <w:bookmarkStart w:id="255" w:name="_Ref532315162"/>
      <w:bookmarkStart w:id="256" w:name="_Toc53361688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3</w:t>
      </w:r>
      <w:r w:rsidR="00B50B92">
        <w:fldChar w:fldCharType="end"/>
      </w:r>
      <w:bookmarkEnd w:id="255"/>
      <w:r>
        <w:t xml:space="preserve"> S</w:t>
      </w:r>
      <w:r>
        <w:rPr>
          <w:rFonts w:hint="eastAsia"/>
        </w:rPr>
        <w:t>obel</w:t>
      </w:r>
      <w:r>
        <w:rPr>
          <w:rFonts w:hint="eastAsia"/>
        </w:rPr>
        <w:t>算法的数据流图</w:t>
      </w:r>
      <w:bookmarkEnd w:id="256"/>
    </w:p>
    <w:p w14:paraId="5D768CA8" w14:textId="00CC1AC4" w:rsidR="00E231AC" w:rsidRDefault="005C1F8E"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3</w:t>
      </w:r>
      <w:r w:rsidR="00A97524">
        <w:rPr>
          <w:noProof/>
        </w:rPr>
        <w:fldChar w:fldCharType="end"/>
      </w:r>
      <w:r>
        <w:t xml:space="preserve"> </w:t>
      </w:r>
      <w:r w:rsidR="00E231AC">
        <w:t>Data flow of Sobel algorithem</w:t>
      </w:r>
    </w:p>
    <w:p w14:paraId="42EC88F4" w14:textId="77777777" w:rsidR="00BC6C77" w:rsidRPr="00BC6C77" w:rsidRDefault="00BC6C77" w:rsidP="00BC6C77">
      <w:pPr>
        <w:spacing w:line="240" w:lineRule="auto"/>
        <w:ind w:firstLine="480"/>
        <w:rPr>
          <w:rFonts w:hint="eastAsia"/>
        </w:rPr>
      </w:pPr>
    </w:p>
    <w:p w14:paraId="2587623F" w14:textId="5147E9E5" w:rsidR="000D1109" w:rsidRDefault="000D1109" w:rsidP="00BC6C77">
      <w:pPr>
        <w:ind w:firstLineChars="0" w:firstLine="0"/>
      </w:pP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D24D86">
        <w:rPr>
          <w:rFonts w:hint="eastAsia"/>
        </w:rPr>
        <w:t>图</w:t>
      </w:r>
      <w:r w:rsidR="00D24D86">
        <w:t>5</w:t>
      </w:r>
      <w:r w:rsidR="00D24D86">
        <w:noBreakHyphen/>
        <w:t>3</w:t>
      </w:r>
      <w:r>
        <w:fldChar w:fldCharType="end"/>
      </w:r>
      <w:r>
        <w:fldChar w:fldCharType="begin"/>
      </w:r>
      <w:r>
        <w:instrText xml:space="preserve"> REF _Ref532315165 \h </w:instrText>
      </w:r>
      <w:r w:rsidR="00BC6C77">
        <w:instrText xml:space="preserve"> \* MERGEFORMAT </w:instrText>
      </w:r>
      <w:r>
        <w:fldChar w:fldCharType="separate"/>
      </w:r>
      <w:r w:rsidR="00D24D86">
        <w:rPr>
          <w:rFonts w:hint="eastAsia"/>
        </w:rPr>
        <w:t>图</w:t>
      </w:r>
      <w:r w:rsidR="00D24D86">
        <w:t>5</w:t>
      </w:r>
      <w:r w:rsidR="00D24D86">
        <w:noBreakHyphen/>
        <w:t>4</w:t>
      </w:r>
      <w:r>
        <w:fldChar w:fldCharType="end"/>
      </w:r>
      <w:r>
        <w:rPr>
          <w:rFonts w:hint="eastAsia"/>
        </w:rPr>
        <w:t>所示分别是从</w:t>
      </w:r>
      <w:r>
        <w:rPr>
          <w:rFonts w:hint="eastAsia"/>
        </w:rPr>
        <w:t>sobel</w:t>
      </w:r>
      <w:r>
        <w:rPr>
          <w:rFonts w:hint="eastAsia"/>
        </w:rPr>
        <w:t>算法中抽取的数据流图和控制流图，</w:t>
      </w: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D24D86">
        <w:rPr>
          <w:rFonts w:hint="eastAsia"/>
        </w:rPr>
        <w:t>图</w:t>
      </w:r>
      <w:r w:rsidR="00D24D86">
        <w:t>5</w:t>
      </w:r>
      <w:r w:rsidR="00D24D86">
        <w:noBreakHyphen/>
        <w:t>3</w:t>
      </w:r>
      <w:r>
        <w:fldChar w:fldCharType="end"/>
      </w:r>
      <w:r>
        <w:rPr>
          <w:rFonts w:hint="eastAsia"/>
        </w:rPr>
        <w:t>中最上面三行的处理单元进行乘法操作，下面三行进行加法操作，每一行的所有操作结束之后可以进行下一批次的数据操作，实现流水。</w:t>
      </w:r>
      <w:r>
        <w:fldChar w:fldCharType="begin"/>
      </w:r>
      <w:r>
        <w:instrText xml:space="preserve"> </w:instrText>
      </w:r>
      <w:r>
        <w:rPr>
          <w:rFonts w:hint="eastAsia"/>
        </w:rPr>
        <w:instrText>REF _Ref532315165 \h</w:instrText>
      </w:r>
      <w:r>
        <w:instrText xml:space="preserve"> </w:instrText>
      </w:r>
      <w:r w:rsidR="00BC6C77">
        <w:instrText xml:space="preserve"> \* MERGEFORMAT </w:instrText>
      </w:r>
      <w:r>
        <w:fldChar w:fldCharType="separate"/>
      </w:r>
      <w:r w:rsidR="00D24D86">
        <w:rPr>
          <w:rFonts w:hint="eastAsia"/>
        </w:rPr>
        <w:t>图</w:t>
      </w:r>
      <w:r w:rsidR="00D24D86">
        <w:t>5</w:t>
      </w:r>
      <w:r w:rsidR="00D24D86">
        <w:noBreakHyphen/>
        <w:t>4</w:t>
      </w:r>
      <w:r>
        <w:fldChar w:fldCharType="end"/>
      </w:r>
      <w:r>
        <w:rPr>
          <w:rFonts w:hint="eastAsia"/>
        </w:rPr>
        <w:t>中实现的是循环头的</w:t>
      </w:r>
    </w:p>
    <w:p w14:paraId="7BD23F6F" w14:textId="77777777" w:rsidR="000D1109" w:rsidRDefault="000D1109" w:rsidP="000D1109">
      <w:pPr>
        <w:ind w:firstLineChars="0" w:firstLine="0"/>
        <w:jc w:val="center"/>
      </w:pPr>
      <w:r>
        <w:rPr>
          <w:noProof/>
        </w:rPr>
        <w:drawing>
          <wp:inline distT="0" distB="0" distL="0" distR="0" wp14:anchorId="25E03637" wp14:editId="258CB260">
            <wp:extent cx="3230880" cy="291947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49678" cy="2936456"/>
                    </a:xfrm>
                    <a:prstGeom prst="rect">
                      <a:avLst/>
                    </a:prstGeom>
                  </pic:spPr>
                </pic:pic>
              </a:graphicData>
            </a:graphic>
          </wp:inline>
        </w:drawing>
      </w:r>
    </w:p>
    <w:p w14:paraId="4BD87976" w14:textId="54AD5AA9" w:rsidR="000D1109" w:rsidRDefault="000D1109" w:rsidP="000D1109">
      <w:pPr>
        <w:pStyle w:val="ab"/>
      </w:pPr>
      <w:bookmarkStart w:id="257" w:name="_Ref532315165"/>
      <w:bookmarkStart w:id="258" w:name="_Toc53361688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4D8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24D86">
        <w:rPr>
          <w:noProof/>
        </w:rPr>
        <w:t>4</w:t>
      </w:r>
      <w:r>
        <w:fldChar w:fldCharType="end"/>
      </w:r>
      <w:bookmarkEnd w:id="257"/>
      <w:r>
        <w:t xml:space="preserve"> S</w:t>
      </w:r>
      <w:r>
        <w:rPr>
          <w:rFonts w:hint="eastAsia"/>
        </w:rPr>
        <w:t>obel</w:t>
      </w:r>
      <w:r>
        <w:rPr>
          <w:rFonts w:hint="eastAsia"/>
        </w:rPr>
        <w:t>算法的控制流图</w:t>
      </w:r>
      <w:bookmarkEnd w:id="258"/>
    </w:p>
    <w:p w14:paraId="4AB892B0" w14:textId="3B04C646" w:rsidR="000D1109" w:rsidRDefault="000D1109" w:rsidP="000D1109">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4</w:t>
      </w:r>
      <w:r w:rsidR="00A97524">
        <w:rPr>
          <w:noProof/>
        </w:rPr>
        <w:fldChar w:fldCharType="end"/>
      </w:r>
      <w:r>
        <w:t xml:space="preserve"> Control flow of Sobel algorithem</w:t>
      </w:r>
    </w:p>
    <w:p w14:paraId="47935FE2" w14:textId="77777777" w:rsidR="000D1109" w:rsidRDefault="000D1109" w:rsidP="000D1109">
      <w:pPr>
        <w:ind w:firstLineChars="0" w:firstLine="0"/>
      </w:pPr>
    </w:p>
    <w:p w14:paraId="7B8D1226" w14:textId="55D0D54A" w:rsidR="00EB5820" w:rsidRDefault="000D1109" w:rsidP="00BC6C77">
      <w:pPr>
        <w:ind w:firstLineChars="0" w:firstLine="0"/>
      </w:pPr>
      <w:r>
        <w:rPr>
          <w:rFonts w:hint="eastAsia"/>
        </w:rPr>
        <w:t>流图，实现循环步进控制和边界控制。将图中的节点一一映射到阵列的处理单元</w:t>
      </w:r>
      <w:r>
        <w:rPr>
          <w:rFonts w:hint="eastAsia"/>
        </w:rPr>
        <w:lastRenderedPageBreak/>
        <w:t>上就是实现了整个任务的映射，将每一个单元的功能信息和互连信息编写下来，即实现了配置文件的生成。</w:t>
      </w:r>
    </w:p>
    <w:p w14:paraId="3803606B" w14:textId="07B58A2C" w:rsidR="00B05927" w:rsidRDefault="000D1109" w:rsidP="00BC6C77">
      <w:pPr>
        <w:ind w:firstLine="480"/>
      </w:pPr>
      <w:r>
        <w:rPr>
          <w:rFonts w:hint="eastAsia"/>
        </w:rPr>
        <w:t>下面以</w:t>
      </w:r>
      <w:r>
        <w:rPr>
          <w:rFonts w:hint="eastAsia"/>
        </w:rPr>
        <w:t>sobel</w:t>
      </w:r>
      <w:r>
        <w:rPr>
          <w:rFonts w:hint="eastAsia"/>
        </w:rPr>
        <w:t>边缘检测算法为例，介绍算法映射配置的过程，通过分析发现代码包含</w:t>
      </w:r>
      <w:r>
        <w:rPr>
          <w:rFonts w:hint="eastAsia"/>
        </w:rPr>
        <w:t>4</w:t>
      </w:r>
      <w:r>
        <w:rPr>
          <w:rFonts w:hint="eastAsia"/>
        </w:rPr>
        <w:t>层循环，最外面两层是对图像像素进行遍历，最内两层是对卷积核进行遍历，将最内两层循环展开到空间上进行计算，最外两层上实现循环流水，实现计算的最大并行性</w:t>
      </w:r>
      <w:r>
        <w:rPr>
          <w:rFonts w:hint="eastAsia"/>
        </w:rPr>
        <w:t>.</w:t>
      </w:r>
    </w:p>
    <w:p w14:paraId="577846C8" w14:textId="1EEA1C54" w:rsidR="00EA4841" w:rsidRDefault="00EA4841" w:rsidP="00EA4841">
      <w:pPr>
        <w:pStyle w:val="3"/>
      </w:pPr>
      <w:bookmarkStart w:id="259" w:name="_Toc533606086"/>
      <w:r>
        <w:rPr>
          <w:rFonts w:hint="eastAsia"/>
        </w:rPr>
        <w:t>图像</w:t>
      </w:r>
      <w:r w:rsidR="000F086C">
        <w:rPr>
          <w:rFonts w:hint="eastAsia"/>
        </w:rPr>
        <w:t>中值</w:t>
      </w:r>
      <w:r>
        <w:rPr>
          <w:rFonts w:hint="eastAsia"/>
        </w:rPr>
        <w:t>滤波</w:t>
      </w:r>
      <w:bookmarkEnd w:id="259"/>
    </w:p>
    <w:p w14:paraId="164D94B7" w14:textId="284CC5B1" w:rsidR="00D32228" w:rsidRDefault="00D32228" w:rsidP="00D32228">
      <w:pPr>
        <w:ind w:firstLine="480"/>
      </w:pPr>
      <w:r>
        <w:rPr>
          <w:rFonts w:hint="eastAsia"/>
        </w:rPr>
        <w:t>图像中值滤波算法是进行图像处理的一种算法，其通过将每一个像素点的灰度值设置成领域窗口内所有像素点灰度值的中间值。通过让像素点的值接近真实值，从而消除掉孤立的噪声点</w:t>
      </w:r>
      <w:r w:rsidR="009E64DF">
        <w:rPr>
          <w:rFonts w:hint="eastAsia"/>
        </w:rPr>
        <w:t>。其处理过程是使用二维的滑动窗口对图像进行滑动操作，然后选取窗口内的所有像素点进行排序处理，选取中间的数据作为窗口内某点的像素值，通常二维窗口可以选取</w:t>
      </w:r>
      <w:r w:rsidR="009E64DF">
        <w:rPr>
          <w:rFonts w:hint="eastAsia"/>
        </w:rPr>
        <w:t>3</w:t>
      </w:r>
      <w:r w:rsidR="009E64DF">
        <w:rPr>
          <w:rFonts w:hint="eastAsia"/>
        </w:rPr>
        <w:t>×</w:t>
      </w:r>
      <w:r w:rsidR="009E64DF">
        <w:t>3</w:t>
      </w:r>
      <w:r w:rsidR="009E64DF">
        <w:rPr>
          <w:rFonts w:hint="eastAsia"/>
        </w:rPr>
        <w:t>或</w:t>
      </w:r>
      <w:r w:rsidR="009E64DF">
        <w:rPr>
          <w:rFonts w:hint="eastAsia"/>
        </w:rPr>
        <w:t>5</w:t>
      </w:r>
      <w:r w:rsidR="009E64DF">
        <w:rPr>
          <w:rFonts w:hint="eastAsia"/>
        </w:rPr>
        <w:t>×</w:t>
      </w:r>
      <w:r w:rsidR="009E64DF">
        <w:t>5</w:t>
      </w:r>
      <w:r w:rsidR="009E64DF">
        <w:rPr>
          <w:rFonts w:hint="eastAsia"/>
        </w:rPr>
        <w:t>区域。</w:t>
      </w:r>
    </w:p>
    <w:p w14:paraId="240A4E7A" w14:textId="53F11C5A" w:rsidR="00D32228" w:rsidRDefault="009E64DF" w:rsidP="003344CC">
      <w:pPr>
        <w:ind w:firstLine="480"/>
      </w:pPr>
      <w:r>
        <w:rPr>
          <w:rFonts w:hint="eastAsia"/>
        </w:rPr>
        <w:t>本实验选取</w:t>
      </w:r>
      <w:r>
        <w:rPr>
          <w:rFonts w:hint="eastAsia"/>
        </w:rPr>
        <w:t>3</w:t>
      </w:r>
      <w:r>
        <w:rPr>
          <w:rFonts w:hint="eastAsia"/>
        </w:rPr>
        <w:t>×</w:t>
      </w:r>
      <w:r>
        <w:t>3</w:t>
      </w:r>
      <w:r>
        <w:rPr>
          <w:rFonts w:hint="eastAsia"/>
        </w:rPr>
        <w:t>的窗口，图像大小是</w:t>
      </w:r>
      <w:r>
        <w:rPr>
          <w:rFonts w:hint="eastAsia"/>
        </w:rPr>
        <w:t>3</w:t>
      </w:r>
      <w:r>
        <w:t>20</w:t>
      </w:r>
      <w:r>
        <w:rPr>
          <w:rFonts w:hint="eastAsia"/>
        </w:rPr>
        <w:t>×</w:t>
      </w:r>
      <w:r>
        <w:t>240</w:t>
      </w:r>
      <w:r>
        <w:rPr>
          <w:rFonts w:hint="eastAsia"/>
        </w:rPr>
        <w:t>大小，一次性选取窗口内的</w:t>
      </w:r>
      <w:r>
        <w:rPr>
          <w:rFonts w:hint="eastAsia"/>
        </w:rPr>
        <w:t>9</w:t>
      </w:r>
      <w:r>
        <w:rPr>
          <w:rFonts w:hint="eastAsia"/>
        </w:rPr>
        <w:t>个像素点进行排序，算出中间值，替换窗口内的像素值，继续进行图像滑动，知道图像中的所有像素点都被处理过，任务结束。该算法映射中最主要的步骤是要在可重构阵列上实现</w:t>
      </w:r>
      <w:r>
        <w:rPr>
          <w:rFonts w:hint="eastAsia"/>
        </w:rPr>
        <w:t>9</w:t>
      </w:r>
      <w:r>
        <w:rPr>
          <w:rFonts w:hint="eastAsia"/>
        </w:rPr>
        <w:t>个元素的排序，如</w:t>
      </w:r>
      <w:r w:rsidR="000A77EE">
        <w:fldChar w:fldCharType="begin"/>
      </w:r>
      <w:r w:rsidR="000A77EE">
        <w:instrText xml:space="preserve"> </w:instrText>
      </w:r>
      <w:r w:rsidR="000A77EE">
        <w:rPr>
          <w:rFonts w:hint="eastAsia"/>
        </w:rPr>
        <w:instrText>REF _Ref533589132 \h</w:instrText>
      </w:r>
      <w:r w:rsidR="000A77EE">
        <w:instrText xml:space="preserve"> </w:instrText>
      </w:r>
      <w:r w:rsidR="000A77EE">
        <w:fldChar w:fldCharType="separate"/>
      </w:r>
      <w:r w:rsidR="00D24D86">
        <w:rPr>
          <w:rFonts w:hint="eastAsia"/>
        </w:rPr>
        <w:t>图</w:t>
      </w:r>
      <w:r w:rsidR="00D24D86">
        <w:rPr>
          <w:noProof/>
        </w:rPr>
        <w:t>5</w:t>
      </w:r>
      <w:r w:rsidR="00D24D86">
        <w:noBreakHyphen/>
      </w:r>
      <w:r w:rsidR="00D24D86">
        <w:rPr>
          <w:noProof/>
        </w:rPr>
        <w:t>5</w:t>
      </w:r>
      <w:r w:rsidR="000A77EE">
        <w:fldChar w:fldCharType="end"/>
      </w:r>
      <w:r>
        <w:rPr>
          <w:rFonts w:hint="eastAsia"/>
        </w:rPr>
        <w:t>所示是一种可能的实现方式。</w:t>
      </w:r>
      <w:r w:rsidR="000A77EE">
        <w:rPr>
          <w:rFonts w:hint="eastAsia"/>
        </w:rPr>
        <w:t>图中每一行的</w:t>
      </w:r>
      <w:r w:rsidR="000A77EE">
        <w:rPr>
          <w:rFonts w:hint="eastAsia"/>
        </w:rPr>
        <w:t>P</w:t>
      </w:r>
      <w:r w:rsidR="000A77EE">
        <w:t>E</w:t>
      </w:r>
      <w:r w:rsidR="000A77EE">
        <w:rPr>
          <w:rFonts w:hint="eastAsia"/>
        </w:rPr>
        <w:t>实现最大元素的选取，最开始</w:t>
      </w:r>
      <w:r w:rsidR="000A77EE">
        <w:rPr>
          <w:rFonts w:hint="eastAsia"/>
        </w:rPr>
        <w:t>9</w:t>
      </w:r>
      <w:r w:rsidR="000A77EE">
        <w:rPr>
          <w:rFonts w:hint="eastAsia"/>
        </w:rPr>
        <w:t>个元素输入到阵列中，每一个处理单元向下输出比较运算的较小值，向右输出比较运算的较大值，经过</w:t>
      </w:r>
      <w:r w:rsidR="000A77EE">
        <w:rPr>
          <w:rFonts w:hint="eastAsia"/>
        </w:rPr>
        <w:t>5</w:t>
      </w:r>
      <w:r w:rsidR="000A77EE">
        <w:rPr>
          <w:rFonts w:hint="eastAsia"/>
        </w:rPr>
        <w:t>行阵列的运算，中间值被选取出来，即图中标成灰色处理单元中的数值，将其输出就是</w:t>
      </w:r>
      <w:r w:rsidR="000A77EE">
        <w:rPr>
          <w:rFonts w:hint="eastAsia"/>
        </w:rPr>
        <w:t>9</w:t>
      </w:r>
      <w:r w:rsidR="000A77EE">
        <w:rPr>
          <w:rFonts w:hint="eastAsia"/>
        </w:rPr>
        <w:t>个元素中的中间值。</w:t>
      </w:r>
    </w:p>
    <w:p w14:paraId="6EDD088A" w14:textId="25762A59" w:rsidR="006F29F9" w:rsidRDefault="003344CC" w:rsidP="006F29F9">
      <w:pPr>
        <w:ind w:firstLineChars="0" w:firstLine="0"/>
        <w:jc w:val="center"/>
      </w:pPr>
      <w:r>
        <w:object w:dxaOrig="2917" w:dyaOrig="2042" w14:anchorId="151EA0CE">
          <v:shape id="_x0000_i6529" type="#_x0000_t75" style="width:241.8pt;height:145.8pt" o:ole="">
            <v:imagedata r:id="rId96" o:title="" cropbottom="-13107f" cropright="-13754f"/>
          </v:shape>
          <o:OLEObject Type="Embed" ProgID="Visio.Drawing.15" ShapeID="_x0000_i6529" DrawAspect="Content" ObjectID="_1607370054" r:id="rId97"/>
        </w:object>
      </w:r>
    </w:p>
    <w:p w14:paraId="4174EC95" w14:textId="2B2EC3C9" w:rsidR="00BB3B49" w:rsidRDefault="006F29F9" w:rsidP="00595AFE">
      <w:pPr>
        <w:pStyle w:val="ab"/>
      </w:pPr>
      <w:bookmarkStart w:id="260" w:name="_Ref533589132"/>
      <w:bookmarkStart w:id="261" w:name="_Toc533616888"/>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5</w:t>
      </w:r>
      <w:r w:rsidR="00B50B92">
        <w:fldChar w:fldCharType="end"/>
      </w:r>
      <w:bookmarkEnd w:id="260"/>
      <w:r>
        <w:t xml:space="preserve"> </w:t>
      </w:r>
      <w:r w:rsidR="003344CC">
        <w:rPr>
          <w:rFonts w:hint="eastAsia"/>
        </w:rPr>
        <w:t>多</w:t>
      </w:r>
      <w:r>
        <w:rPr>
          <w:rFonts w:hint="eastAsia"/>
        </w:rPr>
        <w:t>元素排序取中值示意图</w:t>
      </w:r>
      <w:bookmarkEnd w:id="261"/>
    </w:p>
    <w:p w14:paraId="19D7BD85" w14:textId="60CDD39A" w:rsidR="00F14046" w:rsidRDefault="00F14046" w:rsidP="00F14046">
      <w:pPr>
        <w:pStyle w:val="Fig"/>
      </w:pPr>
      <w:r>
        <w:t>Fig.</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5</w:t>
      </w:r>
      <w:r w:rsidR="00A97524">
        <w:rPr>
          <w:noProof/>
        </w:rPr>
        <w:fldChar w:fldCharType="end"/>
      </w:r>
      <w:r>
        <w:t xml:space="preserve"> I</w:t>
      </w:r>
      <w:r>
        <w:rPr>
          <w:rFonts w:hint="eastAsia"/>
        </w:rPr>
        <w:t>mplement</w:t>
      </w:r>
      <w:r>
        <w:t>ation of sort algorithem in HGRA</w:t>
      </w:r>
    </w:p>
    <w:p w14:paraId="6DF2F659" w14:textId="77777777" w:rsidR="00F14046" w:rsidRPr="00BB3B49" w:rsidRDefault="00F14046" w:rsidP="00595AFE">
      <w:pPr>
        <w:pStyle w:val="ab"/>
      </w:pPr>
    </w:p>
    <w:p w14:paraId="24F284C7" w14:textId="24E8DF6C" w:rsidR="00A76B7C" w:rsidRDefault="00CD4622" w:rsidP="00CD4622">
      <w:pPr>
        <w:pStyle w:val="3"/>
      </w:pPr>
      <w:bookmarkStart w:id="262" w:name="_Toc533606087"/>
      <w:r>
        <w:rPr>
          <w:rFonts w:hint="eastAsia"/>
        </w:rPr>
        <w:lastRenderedPageBreak/>
        <w:t>G</w:t>
      </w:r>
      <w:r>
        <w:t>CD</w:t>
      </w:r>
      <w:r w:rsidR="00292E2C">
        <w:rPr>
          <w:rFonts w:hint="eastAsia"/>
        </w:rPr>
        <w:t>最大公约数</w:t>
      </w:r>
      <w:bookmarkEnd w:id="262"/>
    </w:p>
    <w:p w14:paraId="2A7DCC73" w14:textId="6E3B94E1" w:rsidR="00EA4841" w:rsidRDefault="00C3621A" w:rsidP="00CE113A">
      <w:pPr>
        <w:ind w:firstLine="480"/>
      </w:pPr>
      <w:r>
        <w:rPr>
          <w:rFonts w:hint="eastAsia"/>
        </w:rPr>
        <w:t>G</w:t>
      </w:r>
      <w:r>
        <w:t>CD</w:t>
      </w:r>
      <w:r>
        <w:rPr>
          <w:rFonts w:hint="eastAsia"/>
        </w:rPr>
        <w:t>算法</w:t>
      </w:r>
      <w:r>
        <w:rPr>
          <w:rFonts w:hint="eastAsia"/>
        </w:rPr>
        <w:t>(</w:t>
      </w:r>
      <w:r w:rsidRPr="00C3621A">
        <w:t>Greatest Common Divisor</w:t>
      </w:r>
      <w:r>
        <w:t>)</w:t>
      </w:r>
      <w:r>
        <w:rPr>
          <w:rFonts w:hint="eastAsia"/>
        </w:rPr>
        <w:t>是求两个正整数最大公约数的算法，也称为欧几里德算法，根据所述其原理是两个整数的最大公约数也是其中较小的数和两数的差的最大公约数，根据这个原理，可以多次作差直到其中一个数字变成零，即可以找出最大公约数。比如数字</w:t>
      </w:r>
      <w:r>
        <w:t>65</w:t>
      </w:r>
      <w:r>
        <w:rPr>
          <w:rFonts w:hint="eastAsia"/>
        </w:rPr>
        <w:t>和</w:t>
      </w:r>
      <w:r>
        <w:t>91</w:t>
      </w:r>
      <w:r>
        <w:rPr>
          <w:rFonts w:hint="eastAsia"/>
        </w:rPr>
        <w:t>，其最大公约数也是</w:t>
      </w:r>
      <w:r>
        <w:t>65</w:t>
      </w:r>
      <w:r>
        <w:rPr>
          <w:rFonts w:hint="eastAsia"/>
        </w:rPr>
        <w:t>和</w:t>
      </w:r>
      <w:r w:rsidR="00AD1902">
        <w:t>26</w:t>
      </w:r>
      <w:r>
        <w:rPr>
          <w:rFonts w:hint="eastAsia"/>
        </w:rPr>
        <w:t>（</w:t>
      </w:r>
      <w:r>
        <w:rPr>
          <w:rFonts w:hint="eastAsia"/>
        </w:rPr>
        <w:t>9</w:t>
      </w:r>
      <w:r w:rsidR="00AD1902">
        <w:t>1</w:t>
      </w:r>
      <w:r>
        <w:rPr>
          <w:rFonts w:hint="eastAsia"/>
        </w:rPr>
        <w:t>-</w:t>
      </w:r>
      <w:r w:rsidR="00AD1902">
        <w:t>65</w:t>
      </w:r>
      <w:r>
        <w:rPr>
          <w:rFonts w:hint="eastAsia"/>
        </w:rPr>
        <w:t>）的最大公约数，也是</w:t>
      </w:r>
      <w:r w:rsidR="00AD1902">
        <w:t>26</w:t>
      </w:r>
      <w:r>
        <w:rPr>
          <w:rFonts w:hint="eastAsia"/>
        </w:rPr>
        <w:t>和</w:t>
      </w:r>
      <w:r w:rsidR="00AD1902">
        <w:rPr>
          <w:rFonts w:hint="eastAsia"/>
        </w:rPr>
        <w:t>3</w:t>
      </w:r>
      <w:r w:rsidR="00AD1902">
        <w:t>9</w:t>
      </w:r>
      <w:r w:rsidR="00AD1902">
        <w:rPr>
          <w:rFonts w:hint="eastAsia"/>
        </w:rPr>
        <w:t>（</w:t>
      </w:r>
      <w:r w:rsidR="00AD1902">
        <w:t>65</w:t>
      </w:r>
      <w:r w:rsidR="00AD1902">
        <w:rPr>
          <w:rFonts w:hint="eastAsia"/>
        </w:rPr>
        <w:t>-</w:t>
      </w:r>
      <w:r w:rsidR="00AD1902">
        <w:t>26</w:t>
      </w:r>
      <w:r w:rsidR="00AD1902">
        <w:rPr>
          <w:rFonts w:hint="eastAsia"/>
        </w:rPr>
        <w:t>）的最大公约数，也是</w:t>
      </w:r>
      <w:r w:rsidR="00AD1902">
        <w:rPr>
          <w:rFonts w:hint="eastAsia"/>
        </w:rPr>
        <w:t>2</w:t>
      </w:r>
      <w:r w:rsidR="00AD1902">
        <w:t>6</w:t>
      </w:r>
      <w:r w:rsidR="00AD1902">
        <w:rPr>
          <w:rFonts w:hint="eastAsia"/>
        </w:rPr>
        <w:t>和</w:t>
      </w:r>
      <w:r w:rsidR="00AD1902">
        <w:rPr>
          <w:rFonts w:hint="eastAsia"/>
        </w:rPr>
        <w:t>1</w:t>
      </w:r>
      <w:r w:rsidR="00AD1902">
        <w:t>3</w:t>
      </w:r>
      <w:r w:rsidR="00AD1902">
        <w:rPr>
          <w:rFonts w:hint="eastAsia"/>
        </w:rPr>
        <w:t>（</w:t>
      </w:r>
      <w:r w:rsidR="00AD1902">
        <w:rPr>
          <w:rFonts w:hint="eastAsia"/>
        </w:rPr>
        <w:t>3</w:t>
      </w:r>
      <w:r w:rsidR="00AD1902">
        <w:t>9</w:t>
      </w:r>
      <w:r w:rsidR="00AD1902">
        <w:rPr>
          <w:rFonts w:hint="eastAsia"/>
        </w:rPr>
        <w:t>-</w:t>
      </w:r>
      <w:r w:rsidR="00AD1902">
        <w:t>26</w:t>
      </w:r>
      <w:r w:rsidR="00AD1902">
        <w:rPr>
          <w:rFonts w:hint="eastAsia"/>
        </w:rPr>
        <w:t>）的最大公约数，也是</w:t>
      </w:r>
      <w:r w:rsidR="00AD1902">
        <w:rPr>
          <w:rFonts w:hint="eastAsia"/>
        </w:rPr>
        <w:t>1</w:t>
      </w:r>
      <w:r w:rsidR="00AD1902">
        <w:t>3</w:t>
      </w:r>
      <w:r w:rsidR="00AD1902">
        <w:rPr>
          <w:rFonts w:hint="eastAsia"/>
        </w:rPr>
        <w:t>和（</w:t>
      </w:r>
      <w:r w:rsidR="00AD1902">
        <w:rPr>
          <w:rFonts w:hint="eastAsia"/>
        </w:rPr>
        <w:t>2</w:t>
      </w:r>
      <w:r w:rsidR="00AD1902">
        <w:t>6</w:t>
      </w:r>
      <w:r w:rsidR="00AD1902">
        <w:rPr>
          <w:rFonts w:hint="eastAsia"/>
        </w:rPr>
        <w:t>-</w:t>
      </w:r>
      <w:r w:rsidR="00AD1902">
        <w:t>13</w:t>
      </w:r>
      <w:r w:rsidR="00AD1902">
        <w:rPr>
          <w:rFonts w:hint="eastAsia"/>
        </w:rPr>
        <w:t>）的最大公约数。由此可以看出，</w:t>
      </w:r>
      <w:r w:rsidR="00AD1902">
        <w:rPr>
          <w:rFonts w:hint="eastAsia"/>
        </w:rPr>
        <w:t>G</w:t>
      </w:r>
      <w:r w:rsidR="00AD1902">
        <w:t>CD</w:t>
      </w:r>
      <w:r w:rsidR="00AD1902">
        <w:rPr>
          <w:rFonts w:hint="eastAsia"/>
        </w:rPr>
        <w:t>算法是多次迭代的一种算法，其算法中需要动态决定循环的次数，并进行每一次的循环迭代前的判断，是一种控制密集型的算法。如图所示是其实现的一种可能代码。如下图所示是其控制数据流图，将流图中的节点分别映射到粗粒度阵列和细粒度阵列上即可以实现该算法的映射。</w:t>
      </w:r>
    </w:p>
    <w:p w14:paraId="41A3DC40" w14:textId="2943D796" w:rsidR="008D3FEF" w:rsidRDefault="008D3FEF" w:rsidP="008D3FEF">
      <w:pPr>
        <w:ind w:firstLineChars="0" w:firstLine="0"/>
        <w:jc w:val="center"/>
      </w:pPr>
      <w:r>
        <w:rPr>
          <w:noProof/>
        </w:rPr>
        <w:drawing>
          <wp:inline distT="0" distB="0" distL="0" distR="0" wp14:anchorId="518F4691" wp14:editId="6898877B">
            <wp:extent cx="1600200" cy="2171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600200" cy="2171700"/>
                    </a:xfrm>
                    <a:prstGeom prst="rect">
                      <a:avLst/>
                    </a:prstGeom>
                    <a:noFill/>
                  </pic:spPr>
                </pic:pic>
              </a:graphicData>
            </a:graphic>
          </wp:inline>
        </w:drawing>
      </w:r>
    </w:p>
    <w:p w14:paraId="2AB25003" w14:textId="31589F4D" w:rsidR="008D3FEF" w:rsidRDefault="008D3FEF" w:rsidP="008D3FEF">
      <w:pPr>
        <w:pStyle w:val="ab"/>
      </w:pPr>
      <w:bookmarkStart w:id="263" w:name="_Toc53361688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6</w:t>
      </w:r>
      <w:r w:rsidR="00B50B92">
        <w:fldChar w:fldCharType="end"/>
      </w:r>
      <w:r>
        <w:t xml:space="preserve"> </w:t>
      </w:r>
      <w:r w:rsidR="00E92F28">
        <w:rPr>
          <w:rFonts w:hint="eastAsia"/>
        </w:rPr>
        <w:t>最大公约数</w:t>
      </w:r>
      <w:r>
        <w:rPr>
          <w:rFonts w:hint="eastAsia"/>
        </w:rPr>
        <w:t>算法实现代码</w:t>
      </w:r>
      <w:bookmarkEnd w:id="263"/>
    </w:p>
    <w:p w14:paraId="386EEB35" w14:textId="1ECF3C17" w:rsidR="00CE113A" w:rsidRDefault="00CE113A" w:rsidP="00CE113A">
      <w:pPr>
        <w:pStyle w:val="Fig"/>
      </w:pPr>
      <w:r>
        <w:t>Fig.</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6</w:t>
      </w:r>
      <w:r w:rsidR="00A97524">
        <w:rPr>
          <w:noProof/>
        </w:rPr>
        <w:fldChar w:fldCharType="end"/>
      </w:r>
      <w:r>
        <w:t xml:space="preserve"> </w:t>
      </w:r>
      <w:r w:rsidRPr="00CE113A">
        <w:t>Algorithm implementation code</w:t>
      </w:r>
      <w:r>
        <w:t xml:space="preserve"> of GCD</w:t>
      </w:r>
    </w:p>
    <w:p w14:paraId="5B0ECFF5" w14:textId="77777777" w:rsidR="00CE113A" w:rsidRDefault="00CE113A" w:rsidP="008D3FEF">
      <w:pPr>
        <w:pStyle w:val="ab"/>
      </w:pPr>
    </w:p>
    <w:p w14:paraId="2AB8A10F" w14:textId="29669538" w:rsidR="00B50B92" w:rsidRDefault="00B50B92" w:rsidP="008D3FEF">
      <w:pPr>
        <w:pStyle w:val="ab"/>
      </w:pPr>
      <w:r>
        <w:object w:dxaOrig="7117" w:dyaOrig="4550" w14:anchorId="16A51079">
          <v:shape id="_x0000_i6530" type="#_x0000_t75" style="width:279pt;height:189.6pt" o:ole="">
            <v:imagedata r:id="rId99" o:title="" croptop="32271f" cropbottom="-14149f" cropright="20946f"/>
          </v:shape>
          <o:OLEObject Type="Embed" ProgID="Visio.Drawing.15" ShapeID="_x0000_i6530" DrawAspect="Content" ObjectID="_1607370055" r:id="rId100"/>
        </w:object>
      </w:r>
    </w:p>
    <w:p w14:paraId="5F775777" w14:textId="15CDC8C7" w:rsidR="00B50B92" w:rsidRDefault="00B50B92" w:rsidP="00B50B92">
      <w:pPr>
        <w:pStyle w:val="ab"/>
      </w:pPr>
      <w:bookmarkStart w:id="264" w:name="_Ref533597861"/>
      <w:bookmarkStart w:id="265" w:name="_Toc5336168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4D8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24D86">
        <w:rPr>
          <w:noProof/>
        </w:rPr>
        <w:t>7</w:t>
      </w:r>
      <w:r>
        <w:fldChar w:fldCharType="end"/>
      </w:r>
      <w:bookmarkEnd w:id="264"/>
      <w:r>
        <w:rPr>
          <w:rFonts w:hint="eastAsia"/>
        </w:rPr>
        <w:t>最大公约数算法的</w:t>
      </w:r>
      <w:r>
        <w:rPr>
          <w:rFonts w:hint="eastAsia"/>
        </w:rPr>
        <w:t>C</w:t>
      </w:r>
      <w:r>
        <w:t>DFG</w:t>
      </w:r>
      <w:r>
        <w:rPr>
          <w:rFonts w:hint="eastAsia"/>
        </w:rPr>
        <w:t>图</w:t>
      </w:r>
      <w:bookmarkEnd w:id="265"/>
    </w:p>
    <w:p w14:paraId="22DBC353" w14:textId="4827A641" w:rsidR="00BB5DFA" w:rsidRPr="00EA4841" w:rsidRDefault="00504F56" w:rsidP="00211812">
      <w:pPr>
        <w:pStyle w:val="Fig"/>
      </w:pPr>
      <w:r>
        <w:t>Fig.</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7</w:t>
      </w:r>
      <w:r w:rsidR="00A97524">
        <w:rPr>
          <w:noProof/>
        </w:rPr>
        <w:fldChar w:fldCharType="end"/>
      </w:r>
      <w:r>
        <w:t xml:space="preserve"> </w:t>
      </w:r>
      <w:r w:rsidR="00C05CF9">
        <w:rPr>
          <w:rFonts w:hint="eastAsia"/>
        </w:rPr>
        <w:t>C</w:t>
      </w:r>
      <w:r w:rsidR="00C05CF9">
        <w:t xml:space="preserve">DFG diagram of </w:t>
      </w:r>
      <w:r w:rsidR="009F2293">
        <w:t>GCD algorithem</w:t>
      </w:r>
    </w:p>
    <w:p w14:paraId="30C225C4" w14:textId="0DAFBAF6" w:rsidR="009639CA" w:rsidRDefault="009639CA" w:rsidP="007502CB">
      <w:pPr>
        <w:pStyle w:val="2"/>
      </w:pPr>
      <w:bookmarkStart w:id="266" w:name="_Toc533166036"/>
      <w:bookmarkStart w:id="267" w:name="_Toc533606088"/>
      <w:r>
        <w:rPr>
          <w:rFonts w:hint="eastAsia"/>
        </w:rPr>
        <w:t>仿真结果及分析</w:t>
      </w:r>
      <w:bookmarkEnd w:id="266"/>
      <w:bookmarkEnd w:id="267"/>
    </w:p>
    <w:p w14:paraId="7C5ACAE4" w14:textId="74F6B061" w:rsidR="00554F5C" w:rsidRDefault="004F766A" w:rsidP="00554F5C">
      <w:pPr>
        <w:ind w:firstLine="480"/>
      </w:pPr>
      <w:r>
        <w:rPr>
          <w:rFonts w:hint="eastAsia"/>
        </w:rPr>
        <w:t>本小节通过将</w:t>
      </w:r>
      <w:r w:rsidR="00554F5C">
        <w:rPr>
          <w:rFonts w:hint="eastAsia"/>
        </w:rPr>
        <w:t>计算密集型的</w:t>
      </w:r>
      <w:r>
        <w:rPr>
          <w:rFonts w:hint="eastAsia"/>
        </w:rPr>
        <w:t>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r w:rsidR="00554F5C">
        <w:rPr>
          <w:rFonts w:hint="eastAsia"/>
        </w:rPr>
        <w:t>。基于</w:t>
      </w:r>
      <w:r w:rsidR="00554F5C">
        <w:rPr>
          <w:rFonts w:hint="eastAsia"/>
        </w:rPr>
        <w:t>G</w:t>
      </w:r>
      <w:r w:rsidR="00554F5C">
        <w:t>PU</w:t>
      </w:r>
      <w:r w:rsidR="00554F5C">
        <w:rPr>
          <w:rFonts w:hint="eastAsia"/>
        </w:rPr>
        <w:t>的测试数据是原始代码运行的时钟周期数，通过调用</w:t>
      </w:r>
      <w:r w:rsidR="00554F5C">
        <w:rPr>
          <w:rFonts w:hint="eastAsia"/>
        </w:rPr>
        <w:t>C</w:t>
      </w:r>
      <w:r w:rsidR="00554F5C">
        <w:t>UDA</w:t>
      </w:r>
      <w:r w:rsidR="00554F5C">
        <w:rPr>
          <w:rFonts w:hint="eastAsia"/>
        </w:rPr>
        <w:t>工具包中</w:t>
      </w:r>
      <w:r w:rsidR="00554F5C">
        <w:rPr>
          <w:rFonts w:hint="eastAsia"/>
        </w:rPr>
        <w:t>C</w:t>
      </w:r>
      <w:r w:rsidR="00554F5C">
        <w:t>LOCK()</w:t>
      </w:r>
      <w:r w:rsidR="00554F5C">
        <w:rPr>
          <w:rFonts w:hint="eastAsia"/>
        </w:rPr>
        <w:t>函数实现，代码运行未调用任何</w:t>
      </w:r>
      <w:r w:rsidR="00554F5C">
        <w:rPr>
          <w:rFonts w:hint="eastAsia"/>
        </w:rPr>
        <w:t>C</w:t>
      </w:r>
      <w:r w:rsidR="00554F5C">
        <w:t>UDA</w:t>
      </w:r>
      <w:r w:rsidR="00554F5C">
        <w:rPr>
          <w:rFonts w:hint="eastAsia"/>
        </w:rPr>
        <w:t>的优化库。</w:t>
      </w:r>
    </w:p>
    <w:p w14:paraId="70877A79" w14:textId="05AF1EC1" w:rsidR="00403923" w:rsidRDefault="00554F5C" w:rsidP="00A91791">
      <w:pPr>
        <w:ind w:firstLine="480"/>
      </w:pPr>
      <w:r>
        <w:rPr>
          <w:rFonts w:hint="eastAsia"/>
        </w:rPr>
        <w:t>首先对于矩阵乘运算，</w:t>
      </w:r>
      <w:r w:rsidR="00403923">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w:t>
      </w:r>
      <w:r w:rsidR="00235B42">
        <w:rPr>
          <w:rFonts w:hint="eastAsia"/>
        </w:rPr>
        <w:t>即针对于</w:t>
      </w:r>
      <w:r w:rsidR="00722B99">
        <w:t>32</w:t>
      </w:r>
      <w:r w:rsidR="00235B42">
        <w:rPr>
          <w:rFonts w:hint="eastAsia"/>
        </w:rPr>
        <w:t>阶方阵，开启</w:t>
      </w:r>
      <w:r w:rsidR="00722B99">
        <w:t>32</w:t>
      </w:r>
      <w:r w:rsidR="00235B42">
        <w:rPr>
          <w:rFonts w:hint="eastAsia"/>
        </w:rPr>
        <w:t>线程进行程序运行，</w:t>
      </w:r>
      <w:r w:rsidR="00630EFF">
        <w:rPr>
          <w:rFonts w:hint="eastAsia"/>
        </w:rPr>
        <w:t>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D24D86">
        <w:rPr>
          <w:rFonts w:hint="eastAsia"/>
        </w:rPr>
        <w:t>图</w:t>
      </w:r>
      <w:r w:rsidR="00D24D86">
        <w:rPr>
          <w:noProof/>
        </w:rPr>
        <w:t>5</w:t>
      </w:r>
      <w:r w:rsidR="00D24D86">
        <w:noBreakHyphen/>
      </w:r>
      <w:r w:rsidR="00D24D86">
        <w:rPr>
          <w:noProof/>
        </w:rPr>
        <w:t>8</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4C8A75B8">
            <wp:extent cx="4229100" cy="2423160"/>
            <wp:effectExtent l="0" t="0" r="0" b="152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7ED05BE8" w14:textId="7435DD71" w:rsidR="004749B6" w:rsidRDefault="007D78CE" w:rsidP="007D78CE">
      <w:pPr>
        <w:pStyle w:val="ab"/>
      </w:pPr>
      <w:bookmarkStart w:id="268" w:name="_Ref533076272"/>
      <w:bookmarkStart w:id="269" w:name="_Toc53361689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8</w:t>
      </w:r>
      <w:r w:rsidR="00B50B92">
        <w:fldChar w:fldCharType="end"/>
      </w:r>
      <w:bookmarkEnd w:id="268"/>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69"/>
    </w:p>
    <w:p w14:paraId="3D3C7869" w14:textId="77494C2F" w:rsidR="00B56F71" w:rsidRDefault="00B56F71"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8</w:t>
      </w:r>
      <w:r w:rsidR="00A97524">
        <w:rPr>
          <w:noProof/>
        </w:rPr>
        <w:fldChar w:fldCharType="end"/>
      </w:r>
      <w:r>
        <w:t xml:space="preserve"> Performance of different scale matrix multiplication in GPU and HGRA platform</w:t>
      </w:r>
    </w:p>
    <w:p w14:paraId="46B81B20" w14:textId="77777777" w:rsidR="00BD1FC4" w:rsidRDefault="00BD1FC4" w:rsidP="007D78CE">
      <w:pPr>
        <w:pStyle w:val="ab"/>
      </w:pPr>
    </w:p>
    <w:p w14:paraId="448EEFAD" w14:textId="71E482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8D3236">
        <w:rPr>
          <w:rFonts w:hint="eastAsia"/>
        </w:rPr>
        <w:t>即开启</w:t>
      </w:r>
      <w:r w:rsidR="008D3236">
        <w:rPr>
          <w:rFonts w:hint="eastAsia"/>
        </w:rPr>
        <w:t>2</w:t>
      </w:r>
      <w:r w:rsidR="008D3236">
        <w:t>98</w:t>
      </w:r>
      <w:r w:rsidR="008D3236">
        <w:rPr>
          <w:rFonts w:hint="eastAsia"/>
        </w:rPr>
        <w:t>线程</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221AA0F3">
            <wp:extent cx="4023360" cy="2301240"/>
            <wp:effectExtent l="0" t="0" r="15240" b="38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4F433B54" w14:textId="539C9012" w:rsidR="008F341B" w:rsidRDefault="008F341B" w:rsidP="00B314F3">
      <w:pPr>
        <w:pStyle w:val="ab"/>
      </w:pPr>
      <w:bookmarkStart w:id="270" w:name="_Toc53361689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D24D86">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D24D86">
        <w:rPr>
          <w:noProof/>
        </w:rPr>
        <w:t>9</w:t>
      </w:r>
      <w:r w:rsidR="00B50B92">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70"/>
    </w:p>
    <w:p w14:paraId="4E696619" w14:textId="5709728E" w:rsidR="006553ED" w:rsidRDefault="00AE1937" w:rsidP="000359C8">
      <w:pPr>
        <w:pStyle w:val="Fig"/>
      </w:pPr>
      <w:r>
        <w:t xml:space="preserve">Fig. </w:t>
      </w:r>
      <w:r w:rsidR="00A97524">
        <w:rPr>
          <w:noProof/>
        </w:rPr>
        <w:fldChar w:fldCharType="begin"/>
      </w:r>
      <w:r w:rsidR="00A97524">
        <w:rPr>
          <w:noProof/>
        </w:rPr>
        <w:instrText xml:space="preserve"> STYLEREF 1 \s </w:instrText>
      </w:r>
      <w:r w:rsidR="00A97524">
        <w:rPr>
          <w:noProof/>
        </w:rPr>
        <w:fldChar w:fldCharType="separate"/>
      </w:r>
      <w:r w:rsidR="00D24D86">
        <w:rPr>
          <w:noProof/>
        </w:rPr>
        <w:t>5</w:t>
      </w:r>
      <w:r w:rsidR="00A97524">
        <w:rPr>
          <w:noProof/>
        </w:rPr>
        <w:fldChar w:fldCharType="end"/>
      </w:r>
      <w:r w:rsidR="00504F56">
        <w:noBreakHyphen/>
      </w:r>
      <w:r w:rsidR="00A97524">
        <w:rPr>
          <w:noProof/>
        </w:rPr>
        <w:fldChar w:fldCharType="begin"/>
      </w:r>
      <w:r w:rsidR="00A97524">
        <w:rPr>
          <w:noProof/>
        </w:rPr>
        <w:instrText xml:space="preserve"> SEQ Fig. \* ARABIC \s 1 </w:instrText>
      </w:r>
      <w:r w:rsidR="00A97524">
        <w:rPr>
          <w:noProof/>
        </w:rPr>
        <w:fldChar w:fldCharType="separate"/>
      </w:r>
      <w:r w:rsidR="00D24D86">
        <w:rPr>
          <w:noProof/>
        </w:rPr>
        <w:t>9</w:t>
      </w:r>
      <w:r w:rsidR="00A97524">
        <w:rPr>
          <w:noProof/>
        </w:rPr>
        <w:fldChar w:fldCharType="end"/>
      </w:r>
      <w:r>
        <w:t xml:space="preserve"> </w:t>
      </w:r>
      <w:bookmarkStart w:id="271" w:name="_Hlk533173531"/>
      <w:r w:rsidR="006553ED" w:rsidRPr="006553ED">
        <w:t xml:space="preserve">Performance figure of </w:t>
      </w:r>
      <w:r w:rsidR="006553ED">
        <w:t>Sobel algorithem</w:t>
      </w:r>
      <w:bookmarkEnd w:id="271"/>
      <w:r w:rsidR="006553ED" w:rsidRPr="006553ED">
        <w:t xml:space="preserve"> in GPU and HGRA platform</w:t>
      </w:r>
    </w:p>
    <w:p w14:paraId="2002B89C" w14:textId="77777777" w:rsidR="00661781" w:rsidRPr="00661781" w:rsidRDefault="00661781" w:rsidP="00661781">
      <w:pPr>
        <w:ind w:firstLine="480"/>
      </w:pPr>
    </w:p>
    <w:p w14:paraId="27EEDA7B" w14:textId="4ABD2A27" w:rsidR="00BD1FC4" w:rsidRDefault="00661781" w:rsidP="00661781">
      <w:pPr>
        <w:ind w:firstLine="480"/>
      </w:pPr>
      <w:r>
        <w:rPr>
          <w:rFonts w:hint="eastAsia"/>
        </w:rPr>
        <w:t>对于图像中值滤波的应用，本实验</w:t>
      </w:r>
      <w:r w:rsidR="00B919F4">
        <w:rPr>
          <w:rFonts w:hint="eastAsia"/>
        </w:rPr>
        <w:t>选取的图像</w:t>
      </w:r>
      <w:r w:rsidR="00E856E5">
        <w:rPr>
          <w:rFonts w:hint="eastAsia"/>
        </w:rPr>
        <w:t>大小</w:t>
      </w:r>
      <w:r w:rsidR="00B919F4">
        <w:rPr>
          <w:rFonts w:hint="eastAsia"/>
        </w:rPr>
        <w:t>分别为</w:t>
      </w:r>
      <w:r>
        <w:rPr>
          <w:rFonts w:hint="eastAsia"/>
        </w:rPr>
        <w:t>3</w:t>
      </w:r>
      <w:r>
        <w:t>20</w:t>
      </w:r>
      <w:r>
        <w:rPr>
          <w:rFonts w:hint="eastAsia"/>
        </w:rPr>
        <w:t>×</w:t>
      </w:r>
      <w:r>
        <w:t>240</w:t>
      </w:r>
      <w:r w:rsidR="00B919F4">
        <w:rPr>
          <w:rFonts w:hint="eastAsia"/>
        </w:rPr>
        <w:t>和</w:t>
      </w:r>
      <w:r w:rsidR="00B919F4">
        <w:rPr>
          <w:rFonts w:hint="eastAsia"/>
        </w:rPr>
        <w:t>4</w:t>
      </w:r>
      <w:r w:rsidR="00B919F4">
        <w:t>80</w:t>
      </w:r>
      <w:r w:rsidR="00B919F4">
        <w:rPr>
          <w:rFonts w:hint="eastAsia"/>
        </w:rPr>
        <w:t>×</w:t>
      </w:r>
      <w:r w:rsidR="00B919F4">
        <w:lastRenderedPageBreak/>
        <w:t>360</w:t>
      </w:r>
      <w:r>
        <w:t>,</w:t>
      </w:r>
      <w:r>
        <w:rPr>
          <w:rFonts w:hint="eastAsia"/>
        </w:rPr>
        <w:t>选取的滑动窗口区域大小为</w:t>
      </w:r>
      <w:r>
        <w:rPr>
          <w:rFonts w:hint="eastAsia"/>
        </w:rPr>
        <w:t>3</w:t>
      </w:r>
      <w:r>
        <w:rPr>
          <w:rFonts w:hint="eastAsia"/>
        </w:rPr>
        <w:t>×</w:t>
      </w:r>
      <w:r>
        <w:rPr>
          <w:rFonts w:hint="eastAsia"/>
        </w:rPr>
        <w:t>3</w:t>
      </w:r>
      <w:r>
        <w:rPr>
          <w:rFonts w:hint="eastAsia"/>
        </w:rPr>
        <w:t>，由于在每一个滑动窗口内要进行</w:t>
      </w:r>
      <w:r>
        <w:rPr>
          <w:rFonts w:hint="eastAsia"/>
        </w:rPr>
        <w:t>9</w:t>
      </w:r>
      <w:r>
        <w:rPr>
          <w:rFonts w:hint="eastAsia"/>
        </w:rPr>
        <w:t>个元素的排序，是一种比较规整的数据操作，没有较多的控制代码，适合于混合粒度可重构阵列的执行，通过按照</w:t>
      </w:r>
      <w:r>
        <w:fldChar w:fldCharType="begin"/>
      </w:r>
      <w:r>
        <w:instrText xml:space="preserve"> </w:instrText>
      </w:r>
      <w:r>
        <w:rPr>
          <w:rFonts w:hint="eastAsia"/>
        </w:rPr>
        <w:instrText>REF _Ref533589132 \h</w:instrText>
      </w:r>
      <w:r>
        <w:instrText xml:space="preserve"> </w:instrText>
      </w:r>
      <w:r>
        <w:fldChar w:fldCharType="separate"/>
      </w:r>
      <w:r w:rsidR="00D24D86">
        <w:rPr>
          <w:rFonts w:hint="eastAsia"/>
        </w:rPr>
        <w:t>图</w:t>
      </w:r>
      <w:r w:rsidR="00D24D86">
        <w:rPr>
          <w:noProof/>
        </w:rPr>
        <w:t>5</w:t>
      </w:r>
      <w:r w:rsidR="00D24D86">
        <w:noBreakHyphen/>
      </w:r>
      <w:r w:rsidR="00D24D86">
        <w:rPr>
          <w:noProof/>
        </w:rPr>
        <w:t>5</w:t>
      </w:r>
      <w:r>
        <w:fldChar w:fldCharType="end"/>
      </w:r>
      <w:r>
        <w:rPr>
          <w:rFonts w:hint="eastAsia"/>
        </w:rPr>
        <w:t>所示的</w:t>
      </w:r>
      <w:r w:rsidR="006D2C87">
        <w:rPr>
          <w:rFonts w:hint="eastAsia"/>
        </w:rPr>
        <w:t>将排序程序映射到阵列上，由于一次的排序操作在一个阵列簇上可以完成，本文研究的阵列有四个簇可以使用，在本算法上可以获得四倍的加速比，表所示是基于</w:t>
      </w:r>
      <w:r w:rsidR="006D2C87">
        <w:rPr>
          <w:rFonts w:hint="eastAsia"/>
        </w:rPr>
        <w:t>G</w:t>
      </w:r>
      <w:r w:rsidR="006D2C87">
        <w:t>PU</w:t>
      </w:r>
      <w:r w:rsidR="006D2C87">
        <w:rPr>
          <w:rFonts w:hint="eastAsia"/>
        </w:rPr>
        <w:t>平台和</w:t>
      </w:r>
      <w:r w:rsidR="006D2C87">
        <w:rPr>
          <w:rFonts w:hint="eastAsia"/>
        </w:rPr>
        <w:t>H</w:t>
      </w:r>
      <w:r w:rsidR="006D2C87">
        <w:t>GRA</w:t>
      </w:r>
      <w:r w:rsidR="006D2C87">
        <w:rPr>
          <w:rFonts w:hint="eastAsia"/>
        </w:rPr>
        <w:t>平台的仿真数据对比，由于算法中存在不能并行处理的排序过程，所以本阵列和</w:t>
      </w:r>
      <w:r w:rsidR="006D2C87">
        <w:rPr>
          <w:rFonts w:hint="eastAsia"/>
        </w:rPr>
        <w:t>G</w:t>
      </w:r>
      <w:r w:rsidR="006D2C87">
        <w:t>PU</w:t>
      </w:r>
      <w:r w:rsidR="006D2C87">
        <w:rPr>
          <w:rFonts w:hint="eastAsia"/>
        </w:rPr>
        <w:t>的仿真结果没有太大的差别。</w:t>
      </w:r>
    </w:p>
    <w:p w14:paraId="09C34C2C" w14:textId="6C05161C" w:rsidR="009C1E94" w:rsidRDefault="009C1E94" w:rsidP="009853BA">
      <w:pPr>
        <w:pStyle w:val="ae"/>
        <w:spacing w:before="326"/>
      </w:pPr>
      <w:bookmarkStart w:id="272" w:name="_Toc53360352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24D86">
        <w:rPr>
          <w:noProof/>
        </w:rPr>
        <w:t>5</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D24D86">
        <w:rPr>
          <w:noProof/>
        </w:rPr>
        <w:t>1</w:t>
      </w:r>
      <w:r>
        <w:fldChar w:fldCharType="end"/>
      </w:r>
      <w:r>
        <w:rPr>
          <w:rFonts w:hint="eastAsia"/>
        </w:rPr>
        <w:t>图像中值滤波不同平台运行时钟周期数</w:t>
      </w:r>
      <w:bookmarkEnd w:id="272"/>
    </w:p>
    <w:p w14:paraId="2011AF00" w14:textId="2AFC747D" w:rsidR="00B066F8" w:rsidRPr="00B066F8" w:rsidRDefault="00B066F8" w:rsidP="00B066F8">
      <w:pPr>
        <w:pStyle w:val="Table"/>
        <w:spacing w:after="163"/>
      </w:pPr>
      <w:r w:rsidRPr="00B066F8">
        <w:t xml:space="preserve">Table </w:t>
      </w:r>
      <w:r w:rsidRPr="00B066F8">
        <w:fldChar w:fldCharType="begin"/>
      </w:r>
      <w:r w:rsidRPr="00B066F8">
        <w:instrText xml:space="preserve"> STYLEREF 1 \s </w:instrText>
      </w:r>
      <w:r w:rsidRPr="00B066F8">
        <w:fldChar w:fldCharType="separate"/>
      </w:r>
      <w:r w:rsidR="00D24D86">
        <w:rPr>
          <w:noProof/>
        </w:rPr>
        <w:t>5</w:t>
      </w:r>
      <w:r w:rsidRPr="00B066F8">
        <w:fldChar w:fldCharType="end"/>
      </w:r>
      <w:r w:rsidRPr="00B066F8">
        <w:noBreakHyphen/>
      </w:r>
      <w:r w:rsidRPr="00B066F8">
        <w:fldChar w:fldCharType="begin"/>
      </w:r>
      <w:r w:rsidRPr="00B066F8">
        <w:instrText xml:space="preserve"> SEQ Table \* ARABIC \s 1 </w:instrText>
      </w:r>
      <w:r w:rsidRPr="00B066F8">
        <w:fldChar w:fldCharType="separate"/>
      </w:r>
      <w:r w:rsidR="00D24D86">
        <w:rPr>
          <w:noProof/>
        </w:rPr>
        <w:t>1</w:t>
      </w:r>
      <w:r w:rsidRPr="00B066F8">
        <w:fldChar w:fldCharType="end"/>
      </w:r>
      <w:r w:rsidRPr="00B066F8">
        <w:t xml:space="preserve"> Clock cycles in an application</w:t>
      </w:r>
    </w:p>
    <w:tbl>
      <w:tblPr>
        <w:tblStyle w:val="1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1304"/>
        <w:gridCol w:w="1276"/>
        <w:gridCol w:w="1134"/>
      </w:tblGrid>
      <w:tr w:rsidR="00C03611" w:rsidRPr="009C1E94" w14:paraId="332BDB53" w14:textId="7EBFC986" w:rsidTr="002F18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bottom w:val="single" w:sz="12" w:space="0" w:color="auto"/>
            </w:tcBorders>
            <w:vAlign w:val="center"/>
          </w:tcPr>
          <w:p w14:paraId="196A3B3A" w14:textId="4095FB00" w:rsidR="00C03611" w:rsidRPr="009C1E94" w:rsidRDefault="009C1E94" w:rsidP="00FE7B0E">
            <w:pPr>
              <w:ind w:firstLineChars="0" w:firstLine="0"/>
              <w:jc w:val="center"/>
              <w:rPr>
                <w:b w:val="0"/>
                <w:sz w:val="21"/>
              </w:rPr>
            </w:pPr>
            <w:r>
              <w:rPr>
                <w:rFonts w:hint="eastAsia"/>
                <w:b w:val="0"/>
                <w:sz w:val="21"/>
              </w:rPr>
              <w:t>图像规模</w:t>
            </w:r>
            <w:r>
              <w:rPr>
                <w:rFonts w:hint="eastAsia"/>
                <w:b w:val="0"/>
                <w:sz w:val="21"/>
              </w:rPr>
              <w:t>/</w:t>
            </w:r>
            <w:r>
              <w:rPr>
                <w:rFonts w:hint="eastAsia"/>
                <w:b w:val="0"/>
                <w:sz w:val="21"/>
              </w:rPr>
              <w:t>平台</w:t>
            </w:r>
          </w:p>
        </w:tc>
        <w:tc>
          <w:tcPr>
            <w:tcW w:w="1304" w:type="dxa"/>
            <w:tcBorders>
              <w:top w:val="single" w:sz="12" w:space="0" w:color="auto"/>
              <w:bottom w:val="single" w:sz="12" w:space="0" w:color="auto"/>
            </w:tcBorders>
            <w:vAlign w:val="center"/>
          </w:tcPr>
          <w:p w14:paraId="1B6EE9CD"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H</w:t>
            </w:r>
            <w:r w:rsidRPr="009C1E94">
              <w:rPr>
                <w:b w:val="0"/>
                <w:sz w:val="21"/>
              </w:rPr>
              <w:t>GRA</w:t>
            </w:r>
          </w:p>
        </w:tc>
        <w:tc>
          <w:tcPr>
            <w:tcW w:w="1276" w:type="dxa"/>
            <w:tcBorders>
              <w:top w:val="single" w:sz="12" w:space="0" w:color="auto"/>
              <w:bottom w:val="single" w:sz="12" w:space="0" w:color="auto"/>
            </w:tcBorders>
            <w:vAlign w:val="center"/>
          </w:tcPr>
          <w:p w14:paraId="090C2D20"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G</w:t>
            </w:r>
            <w:r w:rsidRPr="009C1E94">
              <w:rPr>
                <w:b w:val="0"/>
                <w:sz w:val="21"/>
              </w:rPr>
              <w:t>PU</w:t>
            </w:r>
          </w:p>
        </w:tc>
        <w:tc>
          <w:tcPr>
            <w:tcW w:w="1134" w:type="dxa"/>
            <w:tcBorders>
              <w:top w:val="single" w:sz="12" w:space="0" w:color="auto"/>
              <w:bottom w:val="single" w:sz="12" w:space="0" w:color="auto"/>
            </w:tcBorders>
            <w:vAlign w:val="center"/>
          </w:tcPr>
          <w:p w14:paraId="1EA30940" w14:textId="38EBB55F"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提升比</w:t>
            </w:r>
          </w:p>
        </w:tc>
      </w:tr>
      <w:tr w:rsidR="00C03611" w:rsidRPr="009C1E94" w14:paraId="28565ECB" w14:textId="6FA6A18E"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tcBorders>
            <w:vAlign w:val="center"/>
          </w:tcPr>
          <w:p w14:paraId="3489C98F" w14:textId="77777777" w:rsidR="00C03611" w:rsidRPr="009C1E94" w:rsidRDefault="00C03611" w:rsidP="00FE7B0E">
            <w:pPr>
              <w:ind w:firstLineChars="0" w:firstLine="0"/>
              <w:jc w:val="center"/>
              <w:rPr>
                <w:b w:val="0"/>
                <w:sz w:val="21"/>
              </w:rPr>
            </w:pPr>
            <w:r w:rsidRPr="009C1E94">
              <w:rPr>
                <w:rFonts w:hint="eastAsia"/>
                <w:b w:val="0"/>
                <w:sz w:val="21"/>
              </w:rPr>
              <w:t>3</w:t>
            </w:r>
            <w:r w:rsidRPr="009C1E94">
              <w:rPr>
                <w:b w:val="0"/>
                <w:sz w:val="21"/>
              </w:rPr>
              <w:t>20</w:t>
            </w:r>
            <w:r w:rsidRPr="009C1E94">
              <w:rPr>
                <w:rFonts w:hint="eastAsia"/>
                <w:b w:val="0"/>
                <w:sz w:val="21"/>
              </w:rPr>
              <w:t>×</w:t>
            </w:r>
            <w:r w:rsidRPr="009C1E94">
              <w:rPr>
                <w:b w:val="0"/>
                <w:sz w:val="21"/>
              </w:rPr>
              <w:t>240</w:t>
            </w:r>
          </w:p>
        </w:tc>
        <w:tc>
          <w:tcPr>
            <w:tcW w:w="1304" w:type="dxa"/>
            <w:tcBorders>
              <w:top w:val="single" w:sz="12" w:space="0" w:color="auto"/>
            </w:tcBorders>
            <w:vAlign w:val="center"/>
          </w:tcPr>
          <w:p w14:paraId="25063497" w14:textId="77FC58F1"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w:t>
            </w:r>
            <w:r w:rsidR="009C1E94" w:rsidRPr="009C1E94">
              <w:rPr>
                <w:sz w:val="21"/>
              </w:rPr>
              <w:t>56</w:t>
            </w:r>
            <w:r w:rsidRPr="009C1E94">
              <w:rPr>
                <w:rFonts w:hint="eastAsia"/>
                <w:sz w:val="21"/>
              </w:rPr>
              <w:t>×</w:t>
            </w:r>
            <w:r w:rsidRPr="009C1E94">
              <w:rPr>
                <w:sz w:val="21"/>
              </w:rPr>
              <w:t>10</w:t>
            </w:r>
            <w:r w:rsidRPr="009C1E94">
              <w:rPr>
                <w:sz w:val="21"/>
                <w:vertAlign w:val="superscript"/>
              </w:rPr>
              <w:t>5</w:t>
            </w:r>
          </w:p>
        </w:tc>
        <w:tc>
          <w:tcPr>
            <w:tcW w:w="1276" w:type="dxa"/>
            <w:tcBorders>
              <w:top w:val="single" w:sz="12" w:space="0" w:color="auto"/>
            </w:tcBorders>
            <w:vAlign w:val="center"/>
          </w:tcPr>
          <w:p w14:paraId="7A1C3CD3" w14:textId="63D6B048"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71</w:t>
            </w:r>
            <w:r w:rsidRPr="009C1E94">
              <w:rPr>
                <w:rFonts w:hint="eastAsia"/>
                <w:sz w:val="21"/>
              </w:rPr>
              <w:t>×</w:t>
            </w:r>
            <w:r w:rsidRPr="009C1E94">
              <w:rPr>
                <w:sz w:val="21"/>
              </w:rPr>
              <w:t>10</w:t>
            </w:r>
            <w:r w:rsidRPr="009C1E94">
              <w:rPr>
                <w:sz w:val="21"/>
                <w:vertAlign w:val="superscript"/>
              </w:rPr>
              <w:t>5</w:t>
            </w:r>
          </w:p>
        </w:tc>
        <w:tc>
          <w:tcPr>
            <w:tcW w:w="1134" w:type="dxa"/>
            <w:tcBorders>
              <w:top w:val="single" w:sz="12" w:space="0" w:color="auto"/>
            </w:tcBorders>
            <w:vAlign w:val="center"/>
          </w:tcPr>
          <w:p w14:paraId="6690C576" w14:textId="7DD29AAC"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1.03</w:t>
            </w:r>
          </w:p>
        </w:tc>
      </w:tr>
      <w:tr w:rsidR="00C03611" w:rsidRPr="009C1E94" w14:paraId="0030D691" w14:textId="5AF429E4"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vAlign w:val="center"/>
          </w:tcPr>
          <w:p w14:paraId="147F5A34" w14:textId="77777777" w:rsidR="00C03611" w:rsidRPr="009C1E94" w:rsidRDefault="00C03611" w:rsidP="00FE7B0E">
            <w:pPr>
              <w:ind w:firstLineChars="0" w:firstLine="0"/>
              <w:jc w:val="center"/>
              <w:rPr>
                <w:b w:val="0"/>
                <w:sz w:val="21"/>
              </w:rPr>
            </w:pPr>
            <w:r w:rsidRPr="009C1E94">
              <w:rPr>
                <w:rFonts w:hint="eastAsia"/>
                <w:b w:val="0"/>
                <w:sz w:val="21"/>
              </w:rPr>
              <w:t>4</w:t>
            </w:r>
            <w:r w:rsidRPr="009C1E94">
              <w:rPr>
                <w:b w:val="0"/>
                <w:sz w:val="21"/>
              </w:rPr>
              <w:t>80</w:t>
            </w:r>
            <w:r w:rsidRPr="009C1E94">
              <w:rPr>
                <w:rFonts w:hint="eastAsia"/>
                <w:b w:val="0"/>
                <w:sz w:val="21"/>
              </w:rPr>
              <w:t>×</w:t>
            </w:r>
            <w:r w:rsidRPr="009C1E94">
              <w:rPr>
                <w:b w:val="0"/>
                <w:sz w:val="21"/>
              </w:rPr>
              <w:t>360</w:t>
            </w:r>
          </w:p>
        </w:tc>
        <w:tc>
          <w:tcPr>
            <w:tcW w:w="1304" w:type="dxa"/>
            <w:vAlign w:val="center"/>
          </w:tcPr>
          <w:p w14:paraId="74B4492A" w14:textId="7CE855C8"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7</w:t>
            </w:r>
            <w:r w:rsidRPr="009C1E94">
              <w:rPr>
                <w:sz w:val="21"/>
              </w:rPr>
              <w:t>.22</w:t>
            </w:r>
            <w:r w:rsidR="00C03611" w:rsidRPr="009C1E94">
              <w:rPr>
                <w:rFonts w:hint="eastAsia"/>
                <w:sz w:val="21"/>
              </w:rPr>
              <w:t>×</w:t>
            </w:r>
            <w:r w:rsidR="00C03611" w:rsidRPr="009C1E94">
              <w:rPr>
                <w:sz w:val="21"/>
              </w:rPr>
              <w:t>10</w:t>
            </w:r>
            <w:r w:rsidR="00C03611" w:rsidRPr="009C1E94">
              <w:rPr>
                <w:sz w:val="21"/>
                <w:vertAlign w:val="superscript"/>
              </w:rPr>
              <w:t>5</w:t>
            </w:r>
          </w:p>
        </w:tc>
        <w:tc>
          <w:tcPr>
            <w:tcW w:w="1276" w:type="dxa"/>
            <w:vAlign w:val="center"/>
          </w:tcPr>
          <w:p w14:paraId="4367CD03" w14:textId="5FD6B275"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6.83</w:t>
            </w:r>
            <w:r w:rsidR="00C03611" w:rsidRPr="009C1E94">
              <w:rPr>
                <w:rFonts w:hint="eastAsia"/>
                <w:sz w:val="21"/>
              </w:rPr>
              <w:t>×</w:t>
            </w:r>
            <w:r w:rsidR="00C03611" w:rsidRPr="009C1E94">
              <w:rPr>
                <w:sz w:val="21"/>
              </w:rPr>
              <w:t>10</w:t>
            </w:r>
            <w:r w:rsidR="00C03611" w:rsidRPr="009C1E94">
              <w:rPr>
                <w:sz w:val="21"/>
                <w:vertAlign w:val="superscript"/>
              </w:rPr>
              <w:t>5</w:t>
            </w:r>
          </w:p>
        </w:tc>
        <w:tc>
          <w:tcPr>
            <w:tcW w:w="1134" w:type="dxa"/>
            <w:vAlign w:val="center"/>
          </w:tcPr>
          <w:p w14:paraId="63F7EA7D" w14:textId="23AF08B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0</w:t>
            </w:r>
            <w:r w:rsidRPr="009C1E94">
              <w:rPr>
                <w:sz w:val="21"/>
              </w:rPr>
              <w:t>.94</w:t>
            </w:r>
          </w:p>
        </w:tc>
      </w:tr>
    </w:tbl>
    <w:p w14:paraId="2E15E7CC" w14:textId="755B637F" w:rsidR="00B919F4" w:rsidRDefault="00B919F4" w:rsidP="005E49A3">
      <w:pPr>
        <w:ind w:firstLineChars="0" w:firstLine="0"/>
      </w:pPr>
    </w:p>
    <w:p w14:paraId="4E04E39D" w14:textId="5B59FF13" w:rsidR="003A28C6" w:rsidRDefault="003A28C6" w:rsidP="00661781">
      <w:pPr>
        <w:ind w:firstLine="480"/>
      </w:pPr>
      <w:r>
        <w:rPr>
          <w:rFonts w:hint="eastAsia"/>
        </w:rPr>
        <w:t>针对于求最大公约数算法</w:t>
      </w:r>
      <w:r w:rsidR="005E49A3">
        <w:rPr>
          <w:rFonts w:hint="eastAsia"/>
        </w:rPr>
        <w:t>，通过分析可以知道，算法中中较多的分支跳转，同时循环之间存在依赖，所以在算法本质上很难进行并行运算，只能进行代码的串行执行。我们分析一下前文中提到的各种可重构计算的平台，由于</w:t>
      </w:r>
      <w:r w:rsidR="005E49A3">
        <w:rPr>
          <w:rFonts w:hint="eastAsia"/>
        </w:rPr>
        <w:t>Morphsys</w:t>
      </w:r>
      <w:r w:rsidR="005E49A3">
        <w:rPr>
          <w:rFonts w:hint="eastAsia"/>
        </w:rPr>
        <w:t>结构的可重构部分是粗粒度的阵列，其控制部分是通过</w:t>
      </w:r>
      <w:r w:rsidR="005E49A3">
        <w:rPr>
          <w:rFonts w:hint="eastAsia"/>
        </w:rPr>
        <w:t>R</w:t>
      </w:r>
      <w:r w:rsidR="005E49A3">
        <w:t>ISC</w:t>
      </w:r>
      <w:r w:rsidR="005E49A3">
        <w:rPr>
          <w:rFonts w:hint="eastAsia"/>
        </w:rPr>
        <w:t>主核来进行的，所以</w:t>
      </w:r>
      <w:r w:rsidR="00FE482C">
        <w:rPr>
          <w:rFonts w:hint="eastAsia"/>
        </w:rPr>
        <w:t>在执行多分支结构的最大公约数算法的时候</w:t>
      </w:r>
      <w:r w:rsidR="005E49A3">
        <w:rPr>
          <w:rFonts w:hint="eastAsia"/>
        </w:rPr>
        <w:t>要频繁的</w:t>
      </w:r>
      <w:r w:rsidR="00FE482C">
        <w:rPr>
          <w:rFonts w:hint="eastAsia"/>
        </w:rPr>
        <w:t>将分支判断部分交给主核执行，在和主核进行通信的过程中，减缓了计算速度。而本文研究的可重构阵列将细粒度节点糅合到阵列结构中，可以将</w:t>
      </w:r>
      <w:r w:rsidR="00FE482C">
        <w:rPr>
          <w:rFonts w:hint="eastAsia"/>
        </w:rPr>
        <w:t>G</w:t>
      </w:r>
      <w:r w:rsidR="00FE482C">
        <w:t>CD</w:t>
      </w:r>
      <w:r w:rsidR="00FE482C">
        <w:rPr>
          <w:rFonts w:hint="eastAsia"/>
        </w:rPr>
        <w:t>算法中的分支判断部分交给阵列上的细粒度节点来进行，根据判断的结果激活相应的分支块</w:t>
      </w:r>
      <w:r w:rsidR="00EA71B1">
        <w:rPr>
          <w:rFonts w:hint="eastAsia"/>
        </w:rPr>
        <w:t>，通过将该算法的控制数据流图映射到可重构阵列上并进行运行，我们发现混合粒度阵列很好的支持了控制密集型的算法。</w:t>
      </w:r>
    </w:p>
    <w:p w14:paraId="6DE643AC" w14:textId="42BC29DB" w:rsidR="00BD1FC4" w:rsidRDefault="00BD1FC4" w:rsidP="007502CB">
      <w:pPr>
        <w:pStyle w:val="2"/>
      </w:pPr>
      <w:bookmarkStart w:id="273" w:name="_Toc533166037"/>
      <w:bookmarkStart w:id="274" w:name="_Toc533606089"/>
      <w:r>
        <w:rPr>
          <w:rFonts w:hint="eastAsia"/>
        </w:rPr>
        <w:t>本章小结</w:t>
      </w:r>
      <w:bookmarkEnd w:id="273"/>
      <w:bookmarkEnd w:id="274"/>
    </w:p>
    <w:p w14:paraId="376352A5" w14:textId="13D57873" w:rsidR="00BD1FC4" w:rsidRDefault="0044709A" w:rsidP="00BD1FC4">
      <w:pPr>
        <w:ind w:firstLine="480"/>
      </w:pPr>
      <w:r>
        <w:rPr>
          <w:rFonts w:hint="eastAsia"/>
        </w:rPr>
        <w:t>本章通过分析两种</w:t>
      </w:r>
      <w:r w:rsidR="00A96CB2">
        <w:rPr>
          <w:rFonts w:hint="eastAsia"/>
        </w:rPr>
        <w:t>类型</w:t>
      </w:r>
      <w:r>
        <w:rPr>
          <w:rFonts w:hint="eastAsia"/>
        </w:rPr>
        <w:t>应用的代码，</w:t>
      </w:r>
      <w:r w:rsidR="00A96CB2">
        <w:rPr>
          <w:rFonts w:hint="eastAsia"/>
        </w:rPr>
        <w:t>分别将数据密集型的算法和控制密集型的算法</w:t>
      </w:r>
      <w:r>
        <w:rPr>
          <w:rFonts w:hint="eastAsia"/>
        </w:rPr>
        <w:t>映射在</w:t>
      </w:r>
      <w:r w:rsidR="00A96CB2">
        <w:rPr>
          <w:rFonts w:hint="eastAsia"/>
        </w:rPr>
        <w:t>可重构</w:t>
      </w:r>
      <w:r>
        <w:rPr>
          <w:rFonts w:hint="eastAsia"/>
        </w:rPr>
        <w:t>平台上，</w:t>
      </w:r>
      <w:r w:rsidR="00A96CB2">
        <w:rPr>
          <w:rFonts w:hint="eastAsia"/>
        </w:rPr>
        <w:t>并通过和</w:t>
      </w:r>
      <w:r w:rsidR="00A96CB2">
        <w:rPr>
          <w:rFonts w:hint="eastAsia"/>
        </w:rPr>
        <w:t>G</w:t>
      </w:r>
      <w:r w:rsidR="00A96CB2">
        <w:t>PU</w:t>
      </w:r>
      <w:r w:rsidR="00A96CB2">
        <w:rPr>
          <w:rFonts w:hint="eastAsia"/>
        </w:rPr>
        <w:t>平台进行对比，</w:t>
      </w:r>
      <w:r>
        <w:rPr>
          <w:rFonts w:hint="eastAsia"/>
        </w:rPr>
        <w:t>通过仿真运行获得性能数据，分析</w:t>
      </w:r>
      <w:r w:rsidR="00B11328">
        <w:rPr>
          <w:rFonts w:hint="eastAsia"/>
        </w:rPr>
        <w:t>发现</w:t>
      </w:r>
      <w:r>
        <w:rPr>
          <w:rFonts w:hint="eastAsia"/>
        </w:rPr>
        <w:t>，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w:t>
      </w:r>
      <w:r w:rsidR="00B11328">
        <w:rPr>
          <w:rFonts w:hint="eastAsia"/>
        </w:rPr>
        <w:t>不仅</w:t>
      </w:r>
      <w:r>
        <w:rPr>
          <w:rFonts w:hint="eastAsia"/>
        </w:rPr>
        <w:t>具有较高的计算效率</w:t>
      </w:r>
      <w:r w:rsidR="00B11328">
        <w:rPr>
          <w:rFonts w:hint="eastAsia"/>
        </w:rPr>
        <w:t>，还能只是控制型的算法和应用，具有较广泛的应用</w:t>
      </w:r>
      <w:r w:rsidR="00B11328">
        <w:rPr>
          <w:rFonts w:hint="eastAsia"/>
        </w:rPr>
        <w:lastRenderedPageBreak/>
        <w:t>前景。</w:t>
      </w:r>
    </w:p>
    <w:p w14:paraId="1B2BF428" w14:textId="77777777" w:rsidR="00105F9F" w:rsidRDefault="00105F9F" w:rsidP="001A66F2">
      <w:pPr>
        <w:widowControl/>
        <w:spacing w:line="240" w:lineRule="auto"/>
        <w:ind w:firstLineChars="0" w:firstLine="0"/>
        <w:sectPr w:rsidR="00105F9F" w:rsidSect="009245CD">
          <w:pgSz w:w="11906" w:h="16838"/>
          <w:pgMar w:top="1985" w:right="1588" w:bottom="2268" w:left="1588" w:header="1304" w:footer="1531" w:gutter="284"/>
          <w:cols w:space="425"/>
          <w:docGrid w:type="lines" w:linePitch="326"/>
        </w:sectPr>
      </w:pPr>
    </w:p>
    <w:p w14:paraId="69074F39" w14:textId="496D0B61" w:rsidR="006A31DE" w:rsidRDefault="00116706" w:rsidP="00B17878">
      <w:pPr>
        <w:pStyle w:val="1"/>
      </w:pPr>
      <w:bookmarkStart w:id="275" w:name="_Toc533166038"/>
      <w:bookmarkStart w:id="276" w:name="_Toc533606090"/>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75"/>
      <w:bookmarkEnd w:id="276"/>
    </w:p>
    <w:p w14:paraId="52F14B4D" w14:textId="315EF3D9" w:rsidR="002A010D" w:rsidRDefault="002A010D" w:rsidP="007502CB">
      <w:pPr>
        <w:pStyle w:val="2"/>
      </w:pPr>
      <w:bookmarkStart w:id="277" w:name="_Toc533166039"/>
      <w:bookmarkStart w:id="278" w:name="_Toc533606091"/>
      <w:r>
        <w:rPr>
          <w:rFonts w:hint="eastAsia"/>
        </w:rPr>
        <w:t>论文总结</w:t>
      </w:r>
      <w:bookmarkEnd w:id="277"/>
      <w:bookmarkEnd w:id="278"/>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1ABB0F14" w:rsidR="002A010D" w:rsidRDefault="001F6386" w:rsidP="007502CB">
      <w:pPr>
        <w:pStyle w:val="2"/>
      </w:pPr>
      <w:bookmarkStart w:id="279" w:name="_Toc533166040"/>
      <w:bookmarkStart w:id="280" w:name="_Toc533606092"/>
      <w:r>
        <w:rPr>
          <w:rFonts w:hint="eastAsia"/>
        </w:rPr>
        <w:lastRenderedPageBreak/>
        <w:t>后续工作</w:t>
      </w:r>
      <w:r w:rsidR="002A010D">
        <w:rPr>
          <w:rFonts w:hint="eastAsia"/>
        </w:rPr>
        <w:t>展望</w:t>
      </w:r>
      <w:bookmarkEnd w:id="279"/>
      <w:bookmarkEnd w:id="280"/>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283104A5" w14:textId="77777777" w:rsidR="004275F3" w:rsidRDefault="004275F3" w:rsidP="007B533E">
      <w:pPr>
        <w:widowControl/>
        <w:spacing w:line="240" w:lineRule="auto"/>
        <w:ind w:firstLineChars="0" w:firstLine="0"/>
        <w:sectPr w:rsidR="004275F3" w:rsidSect="009245CD">
          <w:pgSz w:w="11906" w:h="16838"/>
          <w:pgMar w:top="1985" w:right="1588" w:bottom="2268" w:left="1588" w:header="1304" w:footer="1531" w:gutter="284"/>
          <w:cols w:space="425"/>
          <w:docGrid w:type="lines" w:linePitch="326"/>
        </w:sectPr>
      </w:pPr>
    </w:p>
    <w:p w14:paraId="03143D80" w14:textId="0B28033A" w:rsidR="006A31DE" w:rsidRDefault="006A31DE" w:rsidP="006E6EC8">
      <w:pPr>
        <w:pStyle w:val="af1"/>
      </w:pPr>
      <w:bookmarkStart w:id="281" w:name="_Toc533606093"/>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81"/>
    </w:p>
    <w:p w14:paraId="37856C3A" w14:textId="77777777" w:rsidR="001F112E" w:rsidRPr="001F112E" w:rsidRDefault="001F112E" w:rsidP="003A3AB6">
      <w:pPr>
        <w:ind w:firstLineChars="0" w:firstLine="0"/>
        <w:rPr>
          <w:rFonts w:hint="eastAsia"/>
        </w:rPr>
      </w:pPr>
    </w:p>
    <w:p w14:paraId="52AF5C7F" w14:textId="2999D405" w:rsidR="00950B3E" w:rsidRDefault="00950B3E" w:rsidP="00DC33B8">
      <w:pPr>
        <w:pStyle w:val="a4"/>
        <w:numPr>
          <w:ilvl w:val="0"/>
          <w:numId w:val="9"/>
        </w:numPr>
        <w:ind w:firstLineChars="0"/>
        <w:rPr>
          <w:rFonts w:eastAsia="黑体" w:cs="Times New Roman"/>
        </w:rPr>
      </w:pPr>
      <w:bookmarkStart w:id="282" w:name="_Ref532395806"/>
      <w:bookmarkStart w:id="283"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82"/>
    </w:p>
    <w:p w14:paraId="0D679376" w14:textId="6BE015EA" w:rsidR="00970C9A" w:rsidRDefault="00970C9A" w:rsidP="00DC33B8">
      <w:pPr>
        <w:pStyle w:val="a4"/>
        <w:numPr>
          <w:ilvl w:val="0"/>
          <w:numId w:val="9"/>
        </w:numPr>
        <w:ind w:firstLineChars="0"/>
        <w:rPr>
          <w:rFonts w:eastAsia="黑体" w:cs="Times New Roman"/>
        </w:rPr>
      </w:pPr>
      <w:bookmarkStart w:id="284" w:name="_Ref532396100"/>
      <w:bookmarkStart w:id="285" w:name="_Ref533430169"/>
      <w:r w:rsidRPr="00970C9A">
        <w:rPr>
          <w:rFonts w:eastAsia="黑体" w:cs="Times New Roman"/>
        </w:rPr>
        <w:t>Owens J D, Houston M, Luebke D, et al. GPU computing[J]. Proceedings of the IEEE, 2008, 96(5): 879-899.</w:t>
      </w:r>
      <w:bookmarkEnd w:id="284"/>
      <w:bookmarkEnd w:id="285"/>
    </w:p>
    <w:p w14:paraId="3B8BDC57" w14:textId="7CC2DE77" w:rsidR="00824005" w:rsidRDefault="00824005" w:rsidP="00DC33B8">
      <w:pPr>
        <w:pStyle w:val="a4"/>
        <w:numPr>
          <w:ilvl w:val="0"/>
          <w:numId w:val="9"/>
        </w:numPr>
        <w:ind w:firstLineChars="0"/>
        <w:rPr>
          <w:rFonts w:eastAsia="黑体" w:cs="Times New Roman"/>
        </w:rPr>
      </w:pPr>
      <w:bookmarkStart w:id="286" w:name="_Ref532396200"/>
      <w:r w:rsidRPr="00824005">
        <w:rPr>
          <w:rFonts w:eastAsia="黑体" w:cs="Times New Roman"/>
        </w:rPr>
        <w:t>Kuon I, Tessier R, Rose J. FPGA architecture: Survey and challenges[J]. Foundations and Trends® in Electronic Design Automation, 2008, 2(2): 135-253.</w:t>
      </w:r>
      <w:bookmarkEnd w:id="286"/>
    </w:p>
    <w:p w14:paraId="5ADD67CD" w14:textId="7D9AD6DC" w:rsidR="00824005" w:rsidRDefault="00824005" w:rsidP="00DC33B8">
      <w:pPr>
        <w:pStyle w:val="a4"/>
        <w:numPr>
          <w:ilvl w:val="0"/>
          <w:numId w:val="9"/>
        </w:numPr>
        <w:ind w:firstLineChars="0"/>
        <w:rPr>
          <w:rFonts w:eastAsia="黑体" w:cs="Times New Roman"/>
        </w:rPr>
      </w:pPr>
      <w:bookmarkStart w:id="287" w:name="_Ref532396557"/>
      <w:r w:rsidRPr="00824005">
        <w:rPr>
          <w:rFonts w:eastAsia="黑体" w:cs="Times New Roman"/>
        </w:rPr>
        <w:t>Backus J. Can programming be liberated from the von Neumann style?: a functional style and its algebra of programs[M]. ACM, 2007.</w:t>
      </w:r>
      <w:bookmarkEnd w:id="287"/>
    </w:p>
    <w:p w14:paraId="3831AFD5" w14:textId="08F03440" w:rsidR="00824005" w:rsidRDefault="00572507" w:rsidP="00DC33B8">
      <w:pPr>
        <w:pStyle w:val="a4"/>
        <w:numPr>
          <w:ilvl w:val="0"/>
          <w:numId w:val="9"/>
        </w:numPr>
        <w:ind w:firstLineChars="0"/>
        <w:rPr>
          <w:rFonts w:eastAsia="黑体" w:cs="Times New Roman"/>
        </w:rPr>
      </w:pPr>
      <w:bookmarkStart w:id="288" w:name="_Ref532396637"/>
      <w:r w:rsidRPr="00572507">
        <w:rPr>
          <w:rFonts w:eastAsia="黑体" w:cs="Times New Roman"/>
        </w:rPr>
        <w:t>Compton K, Hauck S. Reconfigurable computing: a survey of systems and software[J]. ACM Computing Surveys (csuR), 2002, 34(2): 171-210.</w:t>
      </w:r>
      <w:bookmarkEnd w:id="288"/>
    </w:p>
    <w:p w14:paraId="021124EA" w14:textId="6F3EA12F" w:rsidR="0058176E" w:rsidRPr="00950B3E" w:rsidRDefault="0058176E" w:rsidP="00DC33B8">
      <w:pPr>
        <w:pStyle w:val="a4"/>
        <w:numPr>
          <w:ilvl w:val="0"/>
          <w:numId w:val="9"/>
        </w:numPr>
        <w:ind w:firstLineChars="0"/>
        <w:rPr>
          <w:rFonts w:eastAsia="黑体" w:cs="Times New Roman"/>
        </w:rPr>
      </w:pPr>
      <w:bookmarkStart w:id="289"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89"/>
    </w:p>
    <w:p w14:paraId="0B1D5625" w14:textId="0246015F" w:rsidR="00A565EF" w:rsidRPr="004A5F28" w:rsidRDefault="00A565EF" w:rsidP="00DC33B8">
      <w:pPr>
        <w:pStyle w:val="a4"/>
        <w:numPr>
          <w:ilvl w:val="0"/>
          <w:numId w:val="9"/>
        </w:numPr>
        <w:ind w:firstLineChars="0"/>
        <w:rPr>
          <w:rFonts w:eastAsia="黑体" w:cs="Times New Roman"/>
        </w:rPr>
      </w:pPr>
      <w:bookmarkStart w:id="290"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83"/>
      <w:bookmarkEnd w:id="290"/>
    </w:p>
    <w:p w14:paraId="59DC6968" w14:textId="1A1259A0" w:rsidR="004A5F28" w:rsidRDefault="004A5F28" w:rsidP="00DC33B8">
      <w:pPr>
        <w:pStyle w:val="a4"/>
        <w:numPr>
          <w:ilvl w:val="0"/>
          <w:numId w:val="9"/>
        </w:numPr>
        <w:ind w:firstLineChars="0"/>
        <w:rPr>
          <w:rFonts w:eastAsia="黑体" w:cs="Times New Roman"/>
        </w:rPr>
      </w:pPr>
      <w:bookmarkStart w:id="291"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91"/>
    </w:p>
    <w:p w14:paraId="4D051E06" w14:textId="1D406974" w:rsidR="000C20F6" w:rsidRDefault="000C20F6" w:rsidP="00DC33B8">
      <w:pPr>
        <w:pStyle w:val="a4"/>
        <w:numPr>
          <w:ilvl w:val="0"/>
          <w:numId w:val="9"/>
        </w:numPr>
        <w:ind w:firstLineChars="0"/>
        <w:rPr>
          <w:rFonts w:eastAsia="黑体" w:cs="Times New Roman"/>
        </w:rPr>
      </w:pPr>
      <w:bookmarkStart w:id="292"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92"/>
    </w:p>
    <w:p w14:paraId="4B1A3D77" w14:textId="15C96561" w:rsidR="00EA7858" w:rsidRDefault="00EA7858" w:rsidP="00B830AB">
      <w:pPr>
        <w:pStyle w:val="a4"/>
        <w:numPr>
          <w:ilvl w:val="0"/>
          <w:numId w:val="9"/>
        </w:numPr>
        <w:ind w:left="567" w:firstLineChars="0"/>
        <w:rPr>
          <w:rFonts w:eastAsia="黑体" w:cs="Times New Roman"/>
        </w:rPr>
      </w:pPr>
      <w:bookmarkStart w:id="293" w:name="_Ref531187313"/>
      <w:r w:rsidRPr="00EA7858">
        <w:rPr>
          <w:rFonts w:eastAsia="黑体" w:cs="Times New Roman"/>
        </w:rPr>
        <w:t>Baumgarte V, Ehlers G, May F, et al. PACT XPP—A self-reconfigurable data processing architecture[J]. the Journal of Supercomputing, 2003, 26(2): 167-184.</w:t>
      </w:r>
      <w:bookmarkEnd w:id="293"/>
    </w:p>
    <w:p w14:paraId="6A42ED56" w14:textId="37E22F36" w:rsidR="00B830AB" w:rsidRPr="00B830AB" w:rsidRDefault="00B830AB" w:rsidP="00B830AB">
      <w:pPr>
        <w:pStyle w:val="a4"/>
        <w:numPr>
          <w:ilvl w:val="0"/>
          <w:numId w:val="9"/>
        </w:numPr>
        <w:ind w:firstLineChars="0" w:firstLine="85"/>
        <w:rPr>
          <w:rFonts w:eastAsia="黑体" w:cs="Times New Roman"/>
        </w:rPr>
      </w:pPr>
      <w:bookmarkStart w:id="294" w:name="_Ref533617132"/>
      <w:r w:rsidRPr="00B830AB">
        <w:rPr>
          <w:rFonts w:eastAsia="黑体" w:cs="Times New Roman"/>
        </w:rPr>
        <w:t>Swanson S, Michelson K, Schwerin A, et al. WaveScalar[C]//Proceedings of the 36th annual IEEE/ACM International Symposium on Microarchitecture. IEEE Computer Society, 2003: 291.</w:t>
      </w:r>
      <w:bookmarkEnd w:id="294"/>
    </w:p>
    <w:p w14:paraId="5B6FB5C9" w14:textId="02D5F83A" w:rsidR="002848EE" w:rsidRDefault="002848EE" w:rsidP="00DC33B8">
      <w:pPr>
        <w:pStyle w:val="a4"/>
        <w:numPr>
          <w:ilvl w:val="0"/>
          <w:numId w:val="9"/>
        </w:numPr>
        <w:ind w:firstLineChars="0"/>
        <w:rPr>
          <w:rFonts w:eastAsia="黑体" w:cs="Times New Roman"/>
        </w:rPr>
      </w:pPr>
      <w:bookmarkStart w:id="295" w:name="_Ref532396804"/>
      <w:r w:rsidRPr="002848EE">
        <w:rPr>
          <w:rFonts w:eastAsia="黑体" w:cs="Times New Roman"/>
        </w:rPr>
        <w:lastRenderedPageBreak/>
        <w:t>Lam M S, Wilson R P. Limits of control flow on parallelism[C]//ACM SIGARCH Computer Architecture News. ACM, 1992, 20(2): 46-57.</w:t>
      </w:r>
      <w:bookmarkEnd w:id="295"/>
    </w:p>
    <w:p w14:paraId="65A084F0" w14:textId="30E567A0" w:rsidR="002848EE" w:rsidRDefault="002848EE" w:rsidP="00DC33B8">
      <w:pPr>
        <w:pStyle w:val="a4"/>
        <w:numPr>
          <w:ilvl w:val="0"/>
          <w:numId w:val="9"/>
        </w:numPr>
        <w:ind w:firstLineChars="0"/>
        <w:rPr>
          <w:rFonts w:eastAsia="黑体" w:cs="Times New Roman"/>
        </w:rPr>
      </w:pPr>
      <w:bookmarkStart w:id="296" w:name="_Ref532396815"/>
      <w:r w:rsidRPr="002848EE">
        <w:rPr>
          <w:rFonts w:eastAsia="黑体" w:cs="Times New Roman"/>
        </w:rPr>
        <w:t>Beck M, Johnson R, Pingali K. From control flow to dataflow[J]. Journal of parallel and distributed computing, 1991, 12(2): 118-129.</w:t>
      </w:r>
      <w:bookmarkEnd w:id="296"/>
    </w:p>
    <w:p w14:paraId="72C09BA6" w14:textId="787ECDE4" w:rsidR="00D75ED2" w:rsidRDefault="00FB6252" w:rsidP="00DC33B8">
      <w:pPr>
        <w:pStyle w:val="a4"/>
        <w:numPr>
          <w:ilvl w:val="0"/>
          <w:numId w:val="9"/>
        </w:numPr>
        <w:ind w:firstLineChars="0"/>
        <w:rPr>
          <w:rFonts w:eastAsia="黑体" w:cs="Times New Roman"/>
        </w:rPr>
      </w:pPr>
      <w:bookmarkStart w:id="297" w:name="_Ref532397232"/>
      <w:r w:rsidRPr="00FB6252">
        <w:rPr>
          <w:rFonts w:eastAsia="黑体" w:cs="Times New Roman"/>
        </w:rPr>
        <w:t>Gurd J R, Kirkham C C, Watson I. The Manchester prototype dataflow computer[J]. Communications of the ACM, 1985, 28(1): 34-52.</w:t>
      </w:r>
      <w:bookmarkEnd w:id="297"/>
    </w:p>
    <w:p w14:paraId="33ADAD79" w14:textId="17ACDB28" w:rsidR="0010233A" w:rsidRPr="00CD3D3D" w:rsidRDefault="00D83A6B" w:rsidP="00DC33B8">
      <w:pPr>
        <w:pStyle w:val="a4"/>
        <w:numPr>
          <w:ilvl w:val="0"/>
          <w:numId w:val="9"/>
        </w:numPr>
        <w:ind w:firstLineChars="0"/>
      </w:pPr>
      <w:r w:rsidRPr="00D83A6B">
        <w:rPr>
          <w:rFonts w:hint="eastAsia"/>
        </w:rPr>
        <w:t>李国杰</w:t>
      </w:r>
      <w:r w:rsidRPr="00D83A6B">
        <w:rPr>
          <w:rFonts w:hint="eastAsia"/>
        </w:rPr>
        <w:t xml:space="preserve">. </w:t>
      </w:r>
      <w:r w:rsidRPr="00D83A6B">
        <w:rPr>
          <w:rFonts w:hint="eastAsia"/>
        </w:rPr>
        <w:t>一种新的体系结构——数据流计算机</w:t>
      </w:r>
      <w:r w:rsidRPr="00D83A6B">
        <w:rPr>
          <w:rFonts w:hint="eastAsia"/>
        </w:rPr>
        <w:t xml:space="preserve">[J]. </w:t>
      </w:r>
      <w:r w:rsidRPr="00D83A6B">
        <w:rPr>
          <w:rFonts w:hint="eastAsia"/>
        </w:rPr>
        <w:t>计算机研究与发展</w:t>
      </w:r>
      <w:r w:rsidRPr="00D83A6B">
        <w:rPr>
          <w:rFonts w:hint="eastAsia"/>
        </w:rPr>
        <w:t>, 1981(11):3-10.</w:t>
      </w:r>
    </w:p>
    <w:p w14:paraId="1C61D84E" w14:textId="420B4895" w:rsidR="00A65EB1" w:rsidRDefault="00A65EB1" w:rsidP="00DC33B8">
      <w:pPr>
        <w:pStyle w:val="a4"/>
        <w:numPr>
          <w:ilvl w:val="0"/>
          <w:numId w:val="9"/>
        </w:numPr>
        <w:ind w:firstLineChars="0"/>
      </w:pPr>
      <w:bookmarkStart w:id="298"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98"/>
    </w:p>
    <w:p w14:paraId="45EC6301" w14:textId="357E52F2" w:rsidR="002650F1" w:rsidRDefault="002650F1" w:rsidP="00DC33B8">
      <w:pPr>
        <w:pStyle w:val="a4"/>
        <w:numPr>
          <w:ilvl w:val="0"/>
          <w:numId w:val="9"/>
        </w:numPr>
        <w:ind w:firstLineChars="0"/>
      </w:pPr>
      <w:bookmarkStart w:id="299" w:name="_Ref533520015"/>
      <w:r w:rsidRPr="002650F1">
        <w:rPr>
          <w:rFonts w:hint="eastAsia"/>
        </w:rPr>
        <w:t>姚于斌</w:t>
      </w:r>
      <w:r w:rsidRPr="002650F1">
        <w:rPr>
          <w:rFonts w:hint="eastAsia"/>
        </w:rPr>
        <w:t xml:space="preserve">, </w:t>
      </w:r>
      <w:r w:rsidRPr="002650F1">
        <w:rPr>
          <w:rFonts w:hint="eastAsia"/>
        </w:rPr>
        <w:t>毛志刚</w:t>
      </w:r>
      <w:r w:rsidRPr="002650F1">
        <w:rPr>
          <w:rFonts w:hint="eastAsia"/>
        </w:rPr>
        <w:t xml:space="preserve">. </w:t>
      </w:r>
      <w:r w:rsidRPr="002650F1">
        <w:rPr>
          <w:rFonts w:hint="eastAsia"/>
        </w:rPr>
        <w:t>面向图像处理的可重构协处理器结构研究</w:t>
      </w:r>
      <w:r w:rsidRPr="002650F1">
        <w:rPr>
          <w:rFonts w:hint="eastAsia"/>
        </w:rPr>
        <w:t xml:space="preserve">[J]. </w:t>
      </w:r>
      <w:r w:rsidRPr="002650F1">
        <w:rPr>
          <w:rFonts w:hint="eastAsia"/>
        </w:rPr>
        <w:t>信息技术</w:t>
      </w:r>
      <w:r w:rsidRPr="002650F1">
        <w:rPr>
          <w:rFonts w:hint="eastAsia"/>
        </w:rPr>
        <w:t>, 2008, 32(4): 102-104.</w:t>
      </w:r>
      <w:bookmarkEnd w:id="299"/>
    </w:p>
    <w:p w14:paraId="1441EAF3" w14:textId="7286C78A" w:rsidR="00A65EB1" w:rsidRDefault="0012247D" w:rsidP="00DC33B8">
      <w:pPr>
        <w:pStyle w:val="a4"/>
        <w:numPr>
          <w:ilvl w:val="0"/>
          <w:numId w:val="9"/>
        </w:numPr>
        <w:ind w:firstLineChars="0"/>
      </w:pPr>
      <w:bookmarkStart w:id="300" w:name="_Ref533527167"/>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bookmarkEnd w:id="300"/>
    </w:p>
    <w:p w14:paraId="37A1E0D6" w14:textId="4A32B237" w:rsidR="00CD4F61" w:rsidRDefault="00CD4F61" w:rsidP="00DC33B8">
      <w:pPr>
        <w:pStyle w:val="a4"/>
        <w:numPr>
          <w:ilvl w:val="0"/>
          <w:numId w:val="9"/>
        </w:numPr>
        <w:ind w:firstLineChars="0"/>
      </w:pPr>
      <w:bookmarkStart w:id="301" w:name="_Ref533527909"/>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bookmarkEnd w:id="301"/>
    </w:p>
    <w:p w14:paraId="15EBCCFD" w14:textId="3F1BDD36" w:rsidR="00F907A7" w:rsidRDefault="00F907A7" w:rsidP="00DC33B8">
      <w:pPr>
        <w:pStyle w:val="a4"/>
        <w:numPr>
          <w:ilvl w:val="0"/>
          <w:numId w:val="9"/>
        </w:numPr>
        <w:ind w:firstLineChars="0"/>
      </w:pPr>
      <w:bookmarkStart w:id="302" w:name="_Ref533527808"/>
      <w:r w:rsidRPr="00F907A7">
        <w:t>Goldstein S C, Schmit H, Budiu M, et al. PipeRench: A reconfigurable architecture and compiler[J]. Computer, 2000, 33(4): 70-77.</w:t>
      </w:r>
      <w:bookmarkEnd w:id="302"/>
    </w:p>
    <w:p w14:paraId="4E37A670" w14:textId="57025627" w:rsidR="0010224D" w:rsidRDefault="0010224D" w:rsidP="00DC33B8">
      <w:pPr>
        <w:pStyle w:val="a4"/>
        <w:numPr>
          <w:ilvl w:val="0"/>
          <w:numId w:val="9"/>
        </w:numPr>
        <w:ind w:firstLineChars="0"/>
      </w:pPr>
      <w:bookmarkStart w:id="303"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303"/>
    </w:p>
    <w:p w14:paraId="0FB00690" w14:textId="5DF80BD7" w:rsidR="00DC33B8" w:rsidRDefault="00A84F15" w:rsidP="00DC33B8">
      <w:pPr>
        <w:pStyle w:val="a4"/>
        <w:numPr>
          <w:ilvl w:val="0"/>
          <w:numId w:val="9"/>
        </w:numPr>
        <w:ind w:firstLineChars="0"/>
      </w:pPr>
      <w:bookmarkStart w:id="304" w:name="_Ref533530514"/>
      <w:r w:rsidRPr="00A84F15">
        <w:t>Mei B, Vernalde S, Verkest D, et al. Exploiting loop-level parallelism on coarse-grained reconfigurable architectures using modulo scheduling[J]. IEE Proceedings-Computers and Digital Techniques, 2003, 150(5): 255.</w:t>
      </w:r>
      <w:bookmarkEnd w:id="304"/>
    </w:p>
    <w:p w14:paraId="0FEB1C7D" w14:textId="11163E67" w:rsidR="00A84F15" w:rsidRDefault="00A84F15" w:rsidP="00DC33B8">
      <w:pPr>
        <w:pStyle w:val="a4"/>
        <w:numPr>
          <w:ilvl w:val="0"/>
          <w:numId w:val="9"/>
        </w:numPr>
        <w:ind w:firstLineChars="0"/>
      </w:pPr>
      <w:bookmarkStart w:id="305" w:name="_Ref533530774"/>
      <w:r w:rsidRPr="00A84F15">
        <w:t>Hartenstein R. A decade of reconfigurable computing: a visionary retrospective[C]//Proceedings of the conference on Design, automation and test in Europe. IEEE Press, 2001: 642-649.</w:t>
      </w:r>
      <w:bookmarkEnd w:id="305"/>
    </w:p>
    <w:p w14:paraId="1D64A60D" w14:textId="0446B10F" w:rsidR="00A84F15" w:rsidRDefault="00A84F15" w:rsidP="00DC33B8">
      <w:pPr>
        <w:pStyle w:val="a4"/>
        <w:numPr>
          <w:ilvl w:val="0"/>
          <w:numId w:val="9"/>
        </w:numPr>
        <w:ind w:firstLineChars="0"/>
      </w:pPr>
      <w:bookmarkStart w:id="306" w:name="_Ref533530839"/>
      <w:r w:rsidRPr="00A84F15">
        <w:t>Mirsky E, DeHon A. MATRIX: a reconfigurable computing architecture with configurable instruction distribution and deployable resources[C]//FCCM. 1996, 96: 17-19.</w:t>
      </w:r>
      <w:bookmarkEnd w:id="306"/>
    </w:p>
    <w:p w14:paraId="27033CB4" w14:textId="4BF17918" w:rsidR="00A84F15" w:rsidRDefault="00A84F15" w:rsidP="00DC33B8">
      <w:pPr>
        <w:pStyle w:val="a4"/>
        <w:numPr>
          <w:ilvl w:val="0"/>
          <w:numId w:val="9"/>
        </w:numPr>
        <w:ind w:firstLineChars="0"/>
      </w:pPr>
      <w:bookmarkStart w:id="307" w:name="_Ref533530948"/>
      <w:r w:rsidRPr="00A84F15">
        <w:t xml:space="preserve">Ledzius R C, Flemmons J L, Maturo L R. Reconfigurable computing system and </w:t>
      </w:r>
      <w:r w:rsidRPr="00A84F15">
        <w:lastRenderedPageBreak/>
        <w:t>method and apparatus employing same: U.S. Patent 6,539,438[P]. 2003-3-25.</w:t>
      </w:r>
      <w:bookmarkEnd w:id="307"/>
    </w:p>
    <w:p w14:paraId="09BF72A7" w14:textId="0E4A5C81" w:rsidR="00A84F15" w:rsidRDefault="00A84F15" w:rsidP="00DC33B8">
      <w:pPr>
        <w:pStyle w:val="a4"/>
        <w:numPr>
          <w:ilvl w:val="0"/>
          <w:numId w:val="9"/>
        </w:numPr>
        <w:ind w:firstLineChars="0"/>
      </w:pPr>
      <w:bookmarkStart w:id="308" w:name="_Ref533531268"/>
      <w:r w:rsidRPr="00A84F15">
        <w:t>Wong D, Phillips C E, Cooke L H. Integrated processor and programmable data path chip for reconfigurable computing: U.S. Patent 6,282,627[P]. 2001-8-28.</w:t>
      </w:r>
      <w:bookmarkEnd w:id="308"/>
    </w:p>
    <w:p w14:paraId="55CB838C" w14:textId="1DAC7B01" w:rsidR="00A84F15" w:rsidRDefault="00AF1C4A" w:rsidP="00DC33B8">
      <w:pPr>
        <w:pStyle w:val="a4"/>
        <w:numPr>
          <w:ilvl w:val="0"/>
          <w:numId w:val="9"/>
        </w:numPr>
        <w:ind w:firstLineChars="0"/>
      </w:pPr>
      <w:bookmarkStart w:id="309" w:name="_Ref533532022"/>
      <w:r w:rsidRPr="00AF1C4A">
        <w:t>Fine-and coarse-grain reconfigurable computing[M]. New York, NY, USA: Springer, 2007.</w:t>
      </w:r>
      <w:bookmarkEnd w:id="309"/>
    </w:p>
    <w:p w14:paraId="7CF793A0" w14:textId="2022BB07" w:rsidR="00AF1C4A" w:rsidRDefault="00AF1C4A" w:rsidP="00DC33B8">
      <w:pPr>
        <w:pStyle w:val="a4"/>
        <w:numPr>
          <w:ilvl w:val="0"/>
          <w:numId w:val="9"/>
        </w:numPr>
        <w:ind w:firstLineChars="0"/>
      </w:pPr>
      <w:bookmarkStart w:id="310" w:name="_Ref533532220"/>
      <w:r w:rsidRPr="00AF1C4A">
        <w:t>Schmit H H, Cadambi S, Moe M, et al. Pipeline reconfigurable fpgas[J]. Journal of VLSI signal processing systems for signal, image and video technology, 2000, 24(2-3): 129-146.</w:t>
      </w:r>
      <w:bookmarkEnd w:id="310"/>
    </w:p>
    <w:p w14:paraId="6F6DD18F" w14:textId="34E1D28F" w:rsidR="00AF1C4A" w:rsidRDefault="00FB1EE1" w:rsidP="00DC33B8">
      <w:pPr>
        <w:pStyle w:val="a4"/>
        <w:numPr>
          <w:ilvl w:val="0"/>
          <w:numId w:val="9"/>
        </w:numPr>
        <w:ind w:firstLineChars="0"/>
      </w:pPr>
      <w:bookmarkStart w:id="311" w:name="_Ref533532520"/>
      <w:r w:rsidRPr="00FB1EE1">
        <w:t>DeHon A, Wawrzynek J. Reconfigurable computing: what, why, and implications for design automation[C]//Proceedings of the 36th annual ACM/IEEE Design Automation Conference. ACM, 1999: 610-615.</w:t>
      </w:r>
      <w:bookmarkEnd w:id="311"/>
    </w:p>
    <w:p w14:paraId="565782F4" w14:textId="669DDC8F" w:rsidR="00FB1EE1" w:rsidRDefault="00FB1EE1" w:rsidP="00DC33B8">
      <w:pPr>
        <w:pStyle w:val="a4"/>
        <w:numPr>
          <w:ilvl w:val="0"/>
          <w:numId w:val="9"/>
        </w:numPr>
        <w:ind w:firstLineChars="0"/>
      </w:pPr>
      <w:bookmarkStart w:id="312" w:name="_Ref533532643"/>
      <w:r w:rsidRPr="00FB1EE1">
        <w:t>McWhirter J G. Recursive least-squares minimization using a systolic array[C]//Real-Time Signal Processing VI. International Society for Optics and Photonics, 1983, 431: 105-114.</w:t>
      </w:r>
      <w:bookmarkEnd w:id="312"/>
    </w:p>
    <w:p w14:paraId="51233D14" w14:textId="1C0ADFBA" w:rsidR="00FB1EE1" w:rsidRDefault="00FB1EE1" w:rsidP="00DC33B8">
      <w:pPr>
        <w:pStyle w:val="a4"/>
        <w:numPr>
          <w:ilvl w:val="0"/>
          <w:numId w:val="9"/>
        </w:numPr>
        <w:ind w:firstLineChars="0"/>
      </w:pPr>
      <w:bookmarkStart w:id="313" w:name="_Ref533533007"/>
      <w:r w:rsidRPr="00FB1EE1">
        <w:rPr>
          <w:rFonts w:hint="eastAsia"/>
        </w:rPr>
        <w:t>李云峰</w:t>
      </w:r>
      <w:r w:rsidRPr="00FB1EE1">
        <w:rPr>
          <w:rFonts w:hint="eastAsia"/>
        </w:rPr>
        <w:t xml:space="preserve">. </w:t>
      </w:r>
      <w:r w:rsidRPr="00FB1EE1">
        <w:rPr>
          <w:rFonts w:hint="eastAsia"/>
        </w:rPr>
        <w:t>现代计算机仿真技术的研究与发展</w:t>
      </w:r>
      <w:r w:rsidRPr="00FB1EE1">
        <w:rPr>
          <w:rFonts w:hint="eastAsia"/>
        </w:rPr>
        <w:t xml:space="preserve">[J]. </w:t>
      </w:r>
      <w:r w:rsidRPr="00FB1EE1">
        <w:rPr>
          <w:rFonts w:hint="eastAsia"/>
        </w:rPr>
        <w:t>计算技术与自动化</w:t>
      </w:r>
      <w:r w:rsidRPr="00FB1EE1">
        <w:rPr>
          <w:rFonts w:hint="eastAsia"/>
        </w:rPr>
        <w:t>, 2002, 21(4):75-78.</w:t>
      </w:r>
      <w:bookmarkEnd w:id="313"/>
    </w:p>
    <w:p w14:paraId="6835A195" w14:textId="180C28C9" w:rsidR="00FB1EE1" w:rsidRDefault="00DF4A1D" w:rsidP="00DC33B8">
      <w:pPr>
        <w:pStyle w:val="a4"/>
        <w:numPr>
          <w:ilvl w:val="0"/>
          <w:numId w:val="9"/>
        </w:numPr>
        <w:ind w:firstLineChars="0"/>
      </w:pPr>
      <w:bookmarkStart w:id="314" w:name="_Ref533533264"/>
      <w:r>
        <w:rPr>
          <w:rFonts w:hint="eastAsia"/>
        </w:rPr>
        <w:t>肖田元，张燕云，陈加栋</w:t>
      </w:r>
      <w:r w:rsidR="00FB1EE1" w:rsidRPr="00FB1EE1">
        <w:rPr>
          <w:rFonts w:hint="eastAsia"/>
        </w:rPr>
        <w:t xml:space="preserve">. </w:t>
      </w:r>
      <w:r w:rsidR="00FB1EE1" w:rsidRPr="00FB1EE1">
        <w:rPr>
          <w:rFonts w:hint="eastAsia"/>
        </w:rPr>
        <w:t>系统仿真导论</w:t>
      </w:r>
      <w:r w:rsidR="00FB1EE1" w:rsidRPr="00FB1EE1">
        <w:rPr>
          <w:rFonts w:hint="eastAsia"/>
        </w:rPr>
        <w:t xml:space="preserve"> : Introduction to system simulation[M].</w:t>
      </w:r>
      <w:r>
        <w:rPr>
          <w:rFonts w:hint="eastAsia"/>
        </w:rPr>
        <w:t>清华大学出版社，</w:t>
      </w:r>
      <w:r w:rsidR="00FB1EE1" w:rsidRPr="00FB1EE1">
        <w:rPr>
          <w:rFonts w:hint="eastAsia"/>
        </w:rPr>
        <w:t>2010.</w:t>
      </w:r>
      <w:bookmarkEnd w:id="314"/>
    </w:p>
    <w:p w14:paraId="25856C1B" w14:textId="0ADF0576" w:rsidR="00EF4CA8" w:rsidRDefault="00EF4CA8" w:rsidP="00DC33B8">
      <w:pPr>
        <w:pStyle w:val="a4"/>
        <w:numPr>
          <w:ilvl w:val="0"/>
          <w:numId w:val="9"/>
        </w:numPr>
        <w:ind w:firstLineChars="0"/>
      </w:pPr>
      <w:bookmarkStart w:id="315" w:name="_Ref533533464"/>
      <w:r w:rsidRPr="00EF4CA8">
        <w:t>Rao D M, Wilsey P A. Dynamic component substitution in web-based simulation[C]//Proceedings of the 32nd conference on Winter simulation. Society for Computer Simulation International, 2000: 1840-1848.</w:t>
      </w:r>
      <w:bookmarkEnd w:id="315"/>
    </w:p>
    <w:p w14:paraId="1261684D" w14:textId="486BF07B" w:rsidR="00DC33B8" w:rsidRDefault="00DC33B8" w:rsidP="00DC33B8">
      <w:pPr>
        <w:pStyle w:val="a4"/>
        <w:numPr>
          <w:ilvl w:val="0"/>
          <w:numId w:val="9"/>
        </w:numPr>
        <w:ind w:firstLineChars="0"/>
      </w:pPr>
      <w:bookmarkStart w:id="316" w:name="_Ref533527499"/>
      <w:r w:rsidRPr="00DC33B8">
        <w:t>Rosenfeld P, Cooper-Balis E, Jacob B. DRAMSim2: A cycle accurate memory system simulator[J]. IEEE Computer Architecture Letters, 2011, 10(1): 16-19.</w:t>
      </w:r>
      <w:bookmarkEnd w:id="316"/>
    </w:p>
    <w:p w14:paraId="79DBACB1" w14:textId="77777777" w:rsidR="00AB5747" w:rsidRPr="00AB5747" w:rsidRDefault="00AB5747" w:rsidP="00AB5747">
      <w:pPr>
        <w:pStyle w:val="a4"/>
        <w:numPr>
          <w:ilvl w:val="0"/>
          <w:numId w:val="9"/>
        </w:numPr>
        <w:ind w:firstLineChars="0"/>
      </w:pPr>
      <w:bookmarkStart w:id="317" w:name="_Ref533533709"/>
      <w:r w:rsidRPr="00AB5747">
        <w:t>Kim Y, Park I, Choi K, et al. Power-conscious configuration cache structure and code mapping for coarse-grained reconfigurable architecture[C]//Proceedings of the 2006 international symposium on Low power electronics and design. ACM, 2006: 310-315.</w:t>
      </w:r>
      <w:bookmarkEnd w:id="317"/>
    </w:p>
    <w:p w14:paraId="6FF58ACD" w14:textId="38D628CB" w:rsidR="00AB5747" w:rsidRDefault="00752497" w:rsidP="00DC33B8">
      <w:pPr>
        <w:pStyle w:val="a4"/>
        <w:numPr>
          <w:ilvl w:val="0"/>
          <w:numId w:val="9"/>
        </w:numPr>
        <w:ind w:firstLineChars="0"/>
      </w:pPr>
      <w:bookmarkStart w:id="318" w:name="_Ref533602164"/>
      <w:r w:rsidRPr="00752497">
        <w:t>Gao W, Zhang X, Yang L, et al. An improved Sobel edge detection[C]//Computer Science and Information Technology (ICCSIT), 2010 3rd IEEE International Conference on. IEEE, 2010, 5: 67-71.</w:t>
      </w:r>
      <w:bookmarkEnd w:id="318"/>
    </w:p>
    <w:p w14:paraId="0AE7CD37" w14:textId="2691DD4C" w:rsidR="00B2144E" w:rsidRDefault="00B2144E" w:rsidP="00DC33B8">
      <w:pPr>
        <w:pStyle w:val="a4"/>
        <w:numPr>
          <w:ilvl w:val="0"/>
          <w:numId w:val="9"/>
        </w:numPr>
        <w:ind w:firstLineChars="0"/>
      </w:pPr>
      <w:r w:rsidRPr="00B2144E">
        <w:t xml:space="preserve">Wang J H, Lin L D. Improved median filter using minmax algorithm for image </w:t>
      </w:r>
      <w:r w:rsidRPr="00B2144E">
        <w:lastRenderedPageBreak/>
        <w:t>processing[J]. Electronics Letters, 1997, 33(16): 1362-1363.</w:t>
      </w:r>
    </w:p>
    <w:p w14:paraId="5B9ADDB0" w14:textId="7B8BF306" w:rsidR="00462023" w:rsidRDefault="00462023" w:rsidP="00C22ADE">
      <w:pPr>
        <w:ind w:firstLineChars="0" w:firstLine="0"/>
      </w:pPr>
    </w:p>
    <w:p w14:paraId="3FFCDAD9" w14:textId="77777777" w:rsidR="004275F3" w:rsidRDefault="004275F3" w:rsidP="00C22ADE">
      <w:pPr>
        <w:ind w:firstLineChars="0" w:firstLine="0"/>
        <w:sectPr w:rsidR="004275F3" w:rsidSect="009245CD">
          <w:pgSz w:w="11906" w:h="16838"/>
          <w:pgMar w:top="1985" w:right="1588" w:bottom="2268" w:left="1588" w:header="1304" w:footer="1531" w:gutter="284"/>
          <w:cols w:space="425"/>
          <w:docGrid w:type="lines" w:linePitch="326"/>
        </w:sectPr>
      </w:pPr>
    </w:p>
    <w:p w14:paraId="0AEA8399" w14:textId="128C2A38" w:rsidR="006A31DE" w:rsidRPr="00491247" w:rsidRDefault="006A31DE" w:rsidP="006E6EC8">
      <w:pPr>
        <w:pStyle w:val="af1"/>
      </w:pPr>
      <w:bookmarkStart w:id="319" w:name="_Toc533606094"/>
      <w:bookmarkStart w:id="320" w:name="_GoBack"/>
      <w:bookmarkEnd w:id="320"/>
      <w:r w:rsidRPr="00491247">
        <w:rPr>
          <w:rFonts w:hint="eastAsia"/>
        </w:rPr>
        <w:lastRenderedPageBreak/>
        <w:t>致</w:t>
      </w:r>
      <w:r w:rsidR="00397B2D">
        <w:rPr>
          <w:rFonts w:hint="eastAsia"/>
        </w:rPr>
        <w:t xml:space="preserve"> </w:t>
      </w:r>
      <w:r w:rsidRPr="00491247">
        <w:rPr>
          <w:rFonts w:hint="eastAsia"/>
        </w:rPr>
        <w:t>谢</w:t>
      </w:r>
      <w:bookmarkEnd w:id="319"/>
    </w:p>
    <w:p w14:paraId="0CD06F6B" w14:textId="334F1C9C" w:rsidR="00BC205E" w:rsidRDefault="00BC205E" w:rsidP="006A31DE">
      <w:pPr>
        <w:ind w:firstLine="480"/>
      </w:pPr>
    </w:p>
    <w:bookmarkEnd w:id="0"/>
    <w:p w14:paraId="12775F99" w14:textId="77777777" w:rsidR="004275F3" w:rsidRDefault="004275F3">
      <w:pPr>
        <w:widowControl/>
        <w:spacing w:line="240" w:lineRule="auto"/>
        <w:ind w:firstLineChars="0" w:firstLine="0"/>
        <w:rPr>
          <w:rFonts w:ascii="黑体" w:eastAsia="黑体" w:hAnsi="黑体"/>
          <w:sz w:val="32"/>
          <w:szCs w:val="28"/>
        </w:rPr>
      </w:pPr>
    </w:p>
    <w:p w14:paraId="52874991" w14:textId="77777777" w:rsidR="008D0DBC" w:rsidRDefault="008D0DBC">
      <w:pPr>
        <w:widowControl/>
        <w:spacing w:line="240" w:lineRule="auto"/>
        <w:ind w:firstLineChars="0" w:firstLine="0"/>
        <w:rPr>
          <w:rFonts w:ascii="黑体" w:eastAsia="黑体" w:hAnsi="黑体"/>
          <w:sz w:val="32"/>
          <w:szCs w:val="28"/>
        </w:rPr>
      </w:pPr>
    </w:p>
    <w:p w14:paraId="3FA2ADA6" w14:textId="77777777" w:rsidR="008D0DBC" w:rsidRDefault="008D0DBC">
      <w:pPr>
        <w:widowControl/>
        <w:spacing w:line="240" w:lineRule="auto"/>
        <w:ind w:firstLineChars="0" w:firstLine="0"/>
        <w:rPr>
          <w:rFonts w:ascii="黑体" w:eastAsia="黑体" w:hAnsi="黑体"/>
          <w:sz w:val="32"/>
          <w:szCs w:val="28"/>
        </w:rPr>
      </w:pPr>
    </w:p>
    <w:p w14:paraId="3282BEE3" w14:textId="77777777" w:rsidR="008D0DBC" w:rsidRDefault="008D0DBC">
      <w:pPr>
        <w:widowControl/>
        <w:spacing w:line="240" w:lineRule="auto"/>
        <w:ind w:firstLineChars="0" w:firstLine="0"/>
        <w:rPr>
          <w:rFonts w:ascii="黑体" w:eastAsia="黑体" w:hAnsi="黑体"/>
          <w:sz w:val="32"/>
          <w:szCs w:val="28"/>
        </w:rPr>
      </w:pPr>
    </w:p>
    <w:p w14:paraId="5C8B2959" w14:textId="77777777" w:rsidR="008D0DBC" w:rsidRDefault="008D0DBC">
      <w:pPr>
        <w:widowControl/>
        <w:spacing w:line="240" w:lineRule="auto"/>
        <w:ind w:firstLineChars="0" w:firstLine="0"/>
        <w:rPr>
          <w:rFonts w:ascii="黑体" w:eastAsia="黑体" w:hAnsi="黑体"/>
          <w:sz w:val="32"/>
          <w:szCs w:val="28"/>
        </w:rPr>
      </w:pPr>
    </w:p>
    <w:p w14:paraId="0904DD05" w14:textId="5CE1C68E" w:rsidR="008D0DBC" w:rsidRDefault="008D0DBC">
      <w:pPr>
        <w:widowControl/>
        <w:spacing w:line="240" w:lineRule="auto"/>
        <w:ind w:firstLineChars="0" w:firstLine="0"/>
        <w:rPr>
          <w:rFonts w:ascii="黑体" w:eastAsia="黑体" w:hAnsi="黑体" w:hint="eastAsia"/>
          <w:sz w:val="32"/>
          <w:szCs w:val="28"/>
        </w:rPr>
        <w:sectPr w:rsidR="008D0DBC" w:rsidSect="009245CD">
          <w:pgSz w:w="11906" w:h="16838"/>
          <w:pgMar w:top="1985" w:right="1588" w:bottom="2268" w:left="1588" w:header="1304" w:footer="1531" w:gutter="284"/>
          <w:cols w:space="425"/>
          <w:docGrid w:type="lines" w:linePitch="326"/>
        </w:sectPr>
      </w:pPr>
    </w:p>
    <w:p w14:paraId="34D48461" w14:textId="4E92A211" w:rsidR="00BC205E" w:rsidRDefault="00467113" w:rsidP="006E6EC8">
      <w:pPr>
        <w:pStyle w:val="af1"/>
      </w:pPr>
      <w:bookmarkStart w:id="321" w:name="_Toc533606095"/>
      <w:r>
        <w:rPr>
          <w:rFonts w:hint="eastAsia"/>
        </w:rPr>
        <w:lastRenderedPageBreak/>
        <w:t>攻读硕士学位期间已发表或录用的论文</w:t>
      </w:r>
      <w:bookmarkEnd w:id="321"/>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9245CD">
      <w:pgSz w:w="11906" w:h="16838"/>
      <w:pgMar w:top="1985" w:right="1588" w:bottom="2268" w:left="1588" w:header="1304" w:footer="1531" w:gutter="2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6D6F39" w14:textId="77777777" w:rsidR="006931ED" w:rsidRDefault="006931ED" w:rsidP="00605CA3">
      <w:pPr>
        <w:ind w:firstLine="480"/>
      </w:pPr>
      <w:r>
        <w:separator/>
      </w:r>
    </w:p>
  </w:endnote>
  <w:endnote w:type="continuationSeparator" w:id="0">
    <w:p w14:paraId="0826360D" w14:textId="77777777" w:rsidR="006931ED" w:rsidRDefault="006931ED"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B17878" w:rsidRDefault="00B1787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548829"/>
      <w:docPartObj>
        <w:docPartGallery w:val="Page Numbers (Bottom of Page)"/>
        <w:docPartUnique/>
      </w:docPartObj>
    </w:sdtPr>
    <w:sdtContent>
      <w:p w14:paraId="411C04B1" w14:textId="1A53FD99" w:rsidR="00B17878" w:rsidRDefault="00B17878"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B17878" w:rsidRDefault="00B17878"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B17878" w:rsidRDefault="00B1787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3174306"/>
      <w:docPartObj>
        <w:docPartGallery w:val="Page Numbers (Bottom of Page)"/>
        <w:docPartUnique/>
      </w:docPartObj>
    </w:sdtPr>
    <w:sdtContent>
      <w:p w14:paraId="70F64D5D" w14:textId="6EAE23DC" w:rsidR="00B17878" w:rsidRDefault="00B17878" w:rsidP="009245CD">
        <w:pPr>
          <w:pStyle w:val="a9"/>
          <w:ind w:firstLineChars="111"/>
          <w:jc w:val="center"/>
        </w:pPr>
        <w:r>
          <w:fldChar w:fldCharType="begin"/>
        </w:r>
        <w:r>
          <w:instrText>PAGE   \* MERGEFORMAT</w:instrText>
        </w:r>
        <w:r>
          <w:fldChar w:fldCharType="separate"/>
        </w:r>
        <w:r>
          <w:rPr>
            <w:lang w:val="zh-CN"/>
          </w:rPr>
          <w:t>2</w:t>
        </w:r>
        <w:r>
          <w:fldChar w:fldCharType="end"/>
        </w:r>
      </w:p>
    </w:sdtContent>
  </w:sdt>
  <w:p w14:paraId="01BAFF82" w14:textId="77777777" w:rsidR="00B17878" w:rsidRDefault="00B1787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4A19F7" w14:textId="77777777" w:rsidR="006931ED" w:rsidRDefault="006931ED" w:rsidP="00605CA3">
      <w:pPr>
        <w:ind w:firstLine="480"/>
      </w:pPr>
      <w:r>
        <w:separator/>
      </w:r>
    </w:p>
  </w:footnote>
  <w:footnote w:type="continuationSeparator" w:id="0">
    <w:p w14:paraId="01DCBFD6" w14:textId="77777777" w:rsidR="006931ED" w:rsidRDefault="006931ED"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B17878" w:rsidRDefault="00B17878">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B17878" w:rsidRPr="00015077" w:rsidRDefault="00B17878"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B17878" w:rsidRDefault="00B17878">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1D64F242"/>
    <w:lvl w:ilvl="0" w:tplc="A2FC3B02">
      <w:start w:val="1"/>
      <w:numFmt w:val="decimal"/>
      <w:suff w:val="space"/>
      <w:lvlText w:val="[%1] "/>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F367C0"/>
    <w:multiLevelType w:val="hybridMultilevel"/>
    <w:tmpl w:val="D03AC446"/>
    <w:lvl w:ilvl="0" w:tplc="423C51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8"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9CB0912"/>
    <w:multiLevelType w:val="multilevel"/>
    <w:tmpl w:val="C8BEA7BA"/>
    <w:lvl w:ilvl="0">
      <w:start w:val="1"/>
      <w:numFmt w:val="chineseCountingThousand"/>
      <w:pStyle w:val="1"/>
      <w:isLgl/>
      <w:suff w:val="nothing"/>
      <w:lvlText w:val="%1"/>
      <w:lvlJc w:val="center"/>
      <w:pPr>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color w:val="auto"/>
        <w:sz w:val="28"/>
      </w:rPr>
    </w:lvl>
    <w:lvl w:ilvl="2">
      <w:start w:val="1"/>
      <w:numFmt w:val="decimal"/>
      <w:pStyle w:val="3"/>
      <w:isLgl/>
      <w:suff w:val="space"/>
      <w:lvlText w:val="%1.%2.%3"/>
      <w:lvlJc w:val="left"/>
      <w:pPr>
        <w:ind w:left="0" w:firstLine="0"/>
      </w:pPr>
      <w:rPr>
        <w:rFonts w:ascii="Times New Roman" w:eastAsia="黑体" w:hAnsi="Times New Roman" w:hint="default"/>
        <w:b w:val="0"/>
        <w:i w:val="0"/>
        <w:color w:val="auto"/>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E37185"/>
    <w:multiLevelType w:val="hybridMultilevel"/>
    <w:tmpl w:val="AB627484"/>
    <w:lvl w:ilvl="0" w:tplc="C39813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A8C0F3B"/>
    <w:multiLevelType w:val="hybridMultilevel"/>
    <w:tmpl w:val="73BEC71E"/>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1"/>
  </w:num>
  <w:num w:numId="2">
    <w:abstractNumId w:val="0"/>
  </w:num>
  <w:num w:numId="3">
    <w:abstractNumId w:val="12"/>
  </w:num>
  <w:num w:numId="4">
    <w:abstractNumId w:val="26"/>
  </w:num>
  <w:num w:numId="5">
    <w:abstractNumId w:val="25"/>
  </w:num>
  <w:num w:numId="6">
    <w:abstractNumId w:val="17"/>
  </w:num>
  <w:num w:numId="7">
    <w:abstractNumId w:val="10"/>
  </w:num>
  <w:num w:numId="8">
    <w:abstractNumId w:val="13"/>
  </w:num>
  <w:num w:numId="9">
    <w:abstractNumId w:val="3"/>
  </w:num>
  <w:num w:numId="10">
    <w:abstractNumId w:val="19"/>
  </w:num>
  <w:num w:numId="11">
    <w:abstractNumId w:val="23"/>
  </w:num>
  <w:num w:numId="12">
    <w:abstractNumId w:val="24"/>
  </w:num>
  <w:num w:numId="13">
    <w:abstractNumId w:val="18"/>
  </w:num>
  <w:num w:numId="14">
    <w:abstractNumId w:val="5"/>
  </w:num>
  <w:num w:numId="15">
    <w:abstractNumId w:val="28"/>
  </w:num>
  <w:num w:numId="16">
    <w:abstractNumId w:val="27"/>
  </w:num>
  <w:num w:numId="17">
    <w:abstractNumId w:val="14"/>
  </w:num>
  <w:num w:numId="18">
    <w:abstractNumId w:val="33"/>
  </w:num>
  <w:num w:numId="19">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0"/>
  </w:num>
  <w:num w:numId="28">
    <w:abstractNumId w:val="21"/>
  </w:num>
  <w:num w:numId="29">
    <w:abstractNumId w:val="16"/>
  </w:num>
  <w:num w:numId="30">
    <w:abstractNumId w:val="16"/>
  </w:num>
  <w:num w:numId="31">
    <w:abstractNumId w:val="16"/>
  </w:num>
  <w:num w:numId="32">
    <w:abstractNumId w:val="16"/>
  </w:num>
  <w:num w:numId="33">
    <w:abstractNumId w:val="16"/>
  </w:num>
  <w:num w:numId="34">
    <w:abstractNumId w:val="22"/>
  </w:num>
  <w:num w:numId="35">
    <w:abstractNumId w:val="16"/>
  </w:num>
  <w:num w:numId="36">
    <w:abstractNumId w:val="16"/>
  </w:num>
  <w:num w:numId="37">
    <w:abstractNumId w:val="16"/>
  </w:num>
  <w:num w:numId="38">
    <w:abstractNumId w:val="2"/>
  </w:num>
  <w:num w:numId="39">
    <w:abstractNumId w:val="7"/>
  </w:num>
  <w:num w:numId="40">
    <w:abstractNumId w:val="32"/>
  </w:num>
  <w:num w:numId="41">
    <w:abstractNumId w:val="1"/>
  </w:num>
  <w:num w:numId="42">
    <w:abstractNumId w:val="9"/>
  </w:num>
  <w:num w:numId="43">
    <w:abstractNumId w:val="29"/>
  </w:num>
  <w:num w:numId="44">
    <w:abstractNumId w:val="30"/>
  </w:num>
  <w:num w:numId="45">
    <w:abstractNumId w:val="8"/>
  </w:num>
  <w:num w:numId="46">
    <w:abstractNumId w:val="6"/>
  </w:num>
  <w:num w:numId="47">
    <w:abstractNumId w:val="4"/>
  </w:num>
  <w:num w:numId="48">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54E"/>
    <w:rsid w:val="0000084B"/>
    <w:rsid w:val="00003DA4"/>
    <w:rsid w:val="0000406B"/>
    <w:rsid w:val="000042CD"/>
    <w:rsid w:val="00004DC6"/>
    <w:rsid w:val="000056F4"/>
    <w:rsid w:val="00005AC9"/>
    <w:rsid w:val="00006D1F"/>
    <w:rsid w:val="00006D71"/>
    <w:rsid w:val="00007E43"/>
    <w:rsid w:val="00007F68"/>
    <w:rsid w:val="000104B7"/>
    <w:rsid w:val="000116CE"/>
    <w:rsid w:val="000127FC"/>
    <w:rsid w:val="00014A41"/>
    <w:rsid w:val="00015077"/>
    <w:rsid w:val="000165E3"/>
    <w:rsid w:val="00016DE8"/>
    <w:rsid w:val="00016E97"/>
    <w:rsid w:val="00017F4F"/>
    <w:rsid w:val="00020C69"/>
    <w:rsid w:val="00021723"/>
    <w:rsid w:val="0003051A"/>
    <w:rsid w:val="00032C46"/>
    <w:rsid w:val="00032C50"/>
    <w:rsid w:val="00033119"/>
    <w:rsid w:val="00033EA0"/>
    <w:rsid w:val="00034154"/>
    <w:rsid w:val="000351A1"/>
    <w:rsid w:val="00035319"/>
    <w:rsid w:val="000359C8"/>
    <w:rsid w:val="00036764"/>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6531E"/>
    <w:rsid w:val="00070B4F"/>
    <w:rsid w:val="00070CF2"/>
    <w:rsid w:val="00073EF7"/>
    <w:rsid w:val="00081B11"/>
    <w:rsid w:val="00081C19"/>
    <w:rsid w:val="0008231C"/>
    <w:rsid w:val="00082A97"/>
    <w:rsid w:val="00082CDE"/>
    <w:rsid w:val="00084434"/>
    <w:rsid w:val="00085185"/>
    <w:rsid w:val="00085B40"/>
    <w:rsid w:val="000904DA"/>
    <w:rsid w:val="0009060C"/>
    <w:rsid w:val="00090A74"/>
    <w:rsid w:val="00091A31"/>
    <w:rsid w:val="000926C3"/>
    <w:rsid w:val="00092DBD"/>
    <w:rsid w:val="0009555B"/>
    <w:rsid w:val="000978AC"/>
    <w:rsid w:val="000A0B06"/>
    <w:rsid w:val="000A23B5"/>
    <w:rsid w:val="000A29F8"/>
    <w:rsid w:val="000A4F6E"/>
    <w:rsid w:val="000A6AD5"/>
    <w:rsid w:val="000A77EE"/>
    <w:rsid w:val="000A7E2D"/>
    <w:rsid w:val="000B1DE4"/>
    <w:rsid w:val="000B1FCA"/>
    <w:rsid w:val="000B2448"/>
    <w:rsid w:val="000B3162"/>
    <w:rsid w:val="000B739E"/>
    <w:rsid w:val="000B7BDC"/>
    <w:rsid w:val="000C0107"/>
    <w:rsid w:val="000C20F6"/>
    <w:rsid w:val="000C37C5"/>
    <w:rsid w:val="000C3E2A"/>
    <w:rsid w:val="000D03BC"/>
    <w:rsid w:val="000D1109"/>
    <w:rsid w:val="000D2715"/>
    <w:rsid w:val="000D3228"/>
    <w:rsid w:val="000D45D3"/>
    <w:rsid w:val="000D58D3"/>
    <w:rsid w:val="000D6C0D"/>
    <w:rsid w:val="000E0117"/>
    <w:rsid w:val="000E135F"/>
    <w:rsid w:val="000E3960"/>
    <w:rsid w:val="000E3F7D"/>
    <w:rsid w:val="000E4C64"/>
    <w:rsid w:val="000E52CD"/>
    <w:rsid w:val="000E5BC5"/>
    <w:rsid w:val="000F06D4"/>
    <w:rsid w:val="000F086C"/>
    <w:rsid w:val="000F165A"/>
    <w:rsid w:val="000F1A02"/>
    <w:rsid w:val="000F210D"/>
    <w:rsid w:val="000F5216"/>
    <w:rsid w:val="0010107B"/>
    <w:rsid w:val="00101E8A"/>
    <w:rsid w:val="0010224D"/>
    <w:rsid w:val="0010233A"/>
    <w:rsid w:val="0010277B"/>
    <w:rsid w:val="001028C4"/>
    <w:rsid w:val="00104921"/>
    <w:rsid w:val="00105F9F"/>
    <w:rsid w:val="001118AA"/>
    <w:rsid w:val="00116706"/>
    <w:rsid w:val="00116CD8"/>
    <w:rsid w:val="00116E23"/>
    <w:rsid w:val="001179A4"/>
    <w:rsid w:val="001213F2"/>
    <w:rsid w:val="0012247D"/>
    <w:rsid w:val="00122BA0"/>
    <w:rsid w:val="001247E0"/>
    <w:rsid w:val="00124FEA"/>
    <w:rsid w:val="0012784E"/>
    <w:rsid w:val="00127E49"/>
    <w:rsid w:val="00130AB6"/>
    <w:rsid w:val="00130E8B"/>
    <w:rsid w:val="001334F1"/>
    <w:rsid w:val="00133A8F"/>
    <w:rsid w:val="001366A8"/>
    <w:rsid w:val="001376FF"/>
    <w:rsid w:val="001411A4"/>
    <w:rsid w:val="00143444"/>
    <w:rsid w:val="00144100"/>
    <w:rsid w:val="00144139"/>
    <w:rsid w:val="001450FF"/>
    <w:rsid w:val="001464AA"/>
    <w:rsid w:val="0015362A"/>
    <w:rsid w:val="001564A6"/>
    <w:rsid w:val="00157D81"/>
    <w:rsid w:val="001614C9"/>
    <w:rsid w:val="00161669"/>
    <w:rsid w:val="00161A55"/>
    <w:rsid w:val="0016285E"/>
    <w:rsid w:val="00164002"/>
    <w:rsid w:val="001651B1"/>
    <w:rsid w:val="00166465"/>
    <w:rsid w:val="00167C8A"/>
    <w:rsid w:val="00170236"/>
    <w:rsid w:val="00170CCC"/>
    <w:rsid w:val="00175F94"/>
    <w:rsid w:val="00176014"/>
    <w:rsid w:val="001763CF"/>
    <w:rsid w:val="001767EB"/>
    <w:rsid w:val="00180DBD"/>
    <w:rsid w:val="001873CE"/>
    <w:rsid w:val="00187CCE"/>
    <w:rsid w:val="00191CB0"/>
    <w:rsid w:val="00192F0A"/>
    <w:rsid w:val="00193B9B"/>
    <w:rsid w:val="0019411C"/>
    <w:rsid w:val="00195FB4"/>
    <w:rsid w:val="00197763"/>
    <w:rsid w:val="00197DD8"/>
    <w:rsid w:val="001A18DC"/>
    <w:rsid w:val="001A2738"/>
    <w:rsid w:val="001A2D84"/>
    <w:rsid w:val="001A3425"/>
    <w:rsid w:val="001A5066"/>
    <w:rsid w:val="001A542A"/>
    <w:rsid w:val="001A6385"/>
    <w:rsid w:val="001A66F2"/>
    <w:rsid w:val="001A7107"/>
    <w:rsid w:val="001A7759"/>
    <w:rsid w:val="001B040D"/>
    <w:rsid w:val="001B17E5"/>
    <w:rsid w:val="001B770D"/>
    <w:rsid w:val="001C0D79"/>
    <w:rsid w:val="001C21C0"/>
    <w:rsid w:val="001C716A"/>
    <w:rsid w:val="001C75D1"/>
    <w:rsid w:val="001D12F1"/>
    <w:rsid w:val="001D2018"/>
    <w:rsid w:val="001D29C3"/>
    <w:rsid w:val="001D2A58"/>
    <w:rsid w:val="001D340A"/>
    <w:rsid w:val="001D50DA"/>
    <w:rsid w:val="001D58EC"/>
    <w:rsid w:val="001D5C05"/>
    <w:rsid w:val="001D701B"/>
    <w:rsid w:val="001D7686"/>
    <w:rsid w:val="001D7C8C"/>
    <w:rsid w:val="001E0C66"/>
    <w:rsid w:val="001E0C85"/>
    <w:rsid w:val="001E18D9"/>
    <w:rsid w:val="001E19C3"/>
    <w:rsid w:val="001E1F80"/>
    <w:rsid w:val="001E350A"/>
    <w:rsid w:val="001E4006"/>
    <w:rsid w:val="001E42BB"/>
    <w:rsid w:val="001E4436"/>
    <w:rsid w:val="001E70FF"/>
    <w:rsid w:val="001F08AC"/>
    <w:rsid w:val="001F08F7"/>
    <w:rsid w:val="001F0A7C"/>
    <w:rsid w:val="001F0D63"/>
    <w:rsid w:val="001F112E"/>
    <w:rsid w:val="001F1AC0"/>
    <w:rsid w:val="001F304E"/>
    <w:rsid w:val="001F3140"/>
    <w:rsid w:val="001F6386"/>
    <w:rsid w:val="002009CA"/>
    <w:rsid w:val="00202440"/>
    <w:rsid w:val="00202D98"/>
    <w:rsid w:val="002055DF"/>
    <w:rsid w:val="00210C4E"/>
    <w:rsid w:val="00210FC3"/>
    <w:rsid w:val="00211812"/>
    <w:rsid w:val="002118AA"/>
    <w:rsid w:val="0021197B"/>
    <w:rsid w:val="0021353D"/>
    <w:rsid w:val="00213700"/>
    <w:rsid w:val="00214C48"/>
    <w:rsid w:val="0021628F"/>
    <w:rsid w:val="0022170E"/>
    <w:rsid w:val="00224E87"/>
    <w:rsid w:val="00225633"/>
    <w:rsid w:val="0022600E"/>
    <w:rsid w:val="00227321"/>
    <w:rsid w:val="00227818"/>
    <w:rsid w:val="0023045D"/>
    <w:rsid w:val="00231239"/>
    <w:rsid w:val="002315A8"/>
    <w:rsid w:val="00231B7D"/>
    <w:rsid w:val="00232B30"/>
    <w:rsid w:val="00233B23"/>
    <w:rsid w:val="00234E56"/>
    <w:rsid w:val="002354E0"/>
    <w:rsid w:val="00235B42"/>
    <w:rsid w:val="00241FEA"/>
    <w:rsid w:val="00243042"/>
    <w:rsid w:val="00243C59"/>
    <w:rsid w:val="0024601D"/>
    <w:rsid w:val="00246FEF"/>
    <w:rsid w:val="0025082E"/>
    <w:rsid w:val="00250BF8"/>
    <w:rsid w:val="00250CC5"/>
    <w:rsid w:val="0026092E"/>
    <w:rsid w:val="00261118"/>
    <w:rsid w:val="0026172E"/>
    <w:rsid w:val="00261C67"/>
    <w:rsid w:val="00264908"/>
    <w:rsid w:val="002649FE"/>
    <w:rsid w:val="002650F1"/>
    <w:rsid w:val="0026783D"/>
    <w:rsid w:val="00267E6D"/>
    <w:rsid w:val="00271085"/>
    <w:rsid w:val="00271221"/>
    <w:rsid w:val="00271858"/>
    <w:rsid w:val="00271B3C"/>
    <w:rsid w:val="00272748"/>
    <w:rsid w:val="00274290"/>
    <w:rsid w:val="002746BB"/>
    <w:rsid w:val="00275DFD"/>
    <w:rsid w:val="00277578"/>
    <w:rsid w:val="00281B07"/>
    <w:rsid w:val="002821AC"/>
    <w:rsid w:val="0028228E"/>
    <w:rsid w:val="002824B8"/>
    <w:rsid w:val="00282A10"/>
    <w:rsid w:val="0028404C"/>
    <w:rsid w:val="002848EE"/>
    <w:rsid w:val="00284CEA"/>
    <w:rsid w:val="002863DD"/>
    <w:rsid w:val="00287250"/>
    <w:rsid w:val="00290ABB"/>
    <w:rsid w:val="00292E2C"/>
    <w:rsid w:val="002936AF"/>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4073"/>
    <w:rsid w:val="002B70E2"/>
    <w:rsid w:val="002B7E80"/>
    <w:rsid w:val="002C0AE4"/>
    <w:rsid w:val="002C0F20"/>
    <w:rsid w:val="002C1E80"/>
    <w:rsid w:val="002C4431"/>
    <w:rsid w:val="002C542C"/>
    <w:rsid w:val="002D3B0D"/>
    <w:rsid w:val="002D432D"/>
    <w:rsid w:val="002E0823"/>
    <w:rsid w:val="002E1742"/>
    <w:rsid w:val="002E1A7F"/>
    <w:rsid w:val="002E3338"/>
    <w:rsid w:val="002E4774"/>
    <w:rsid w:val="002E4F5C"/>
    <w:rsid w:val="002E56AC"/>
    <w:rsid w:val="002E67F9"/>
    <w:rsid w:val="002E6C9C"/>
    <w:rsid w:val="002F1832"/>
    <w:rsid w:val="002F364F"/>
    <w:rsid w:val="002F4DFA"/>
    <w:rsid w:val="002F6FA3"/>
    <w:rsid w:val="002F7424"/>
    <w:rsid w:val="002F7435"/>
    <w:rsid w:val="002F76CC"/>
    <w:rsid w:val="002F7C00"/>
    <w:rsid w:val="002F7D5F"/>
    <w:rsid w:val="00301E4C"/>
    <w:rsid w:val="003024D9"/>
    <w:rsid w:val="00302F43"/>
    <w:rsid w:val="0030308A"/>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44CC"/>
    <w:rsid w:val="00335D11"/>
    <w:rsid w:val="0033738C"/>
    <w:rsid w:val="00341AE7"/>
    <w:rsid w:val="0034329A"/>
    <w:rsid w:val="003436E3"/>
    <w:rsid w:val="00343F00"/>
    <w:rsid w:val="00344AB8"/>
    <w:rsid w:val="00344BC5"/>
    <w:rsid w:val="0034586D"/>
    <w:rsid w:val="003458EB"/>
    <w:rsid w:val="00345A49"/>
    <w:rsid w:val="00346679"/>
    <w:rsid w:val="003479A1"/>
    <w:rsid w:val="00351CAF"/>
    <w:rsid w:val="003533F2"/>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2C0D"/>
    <w:rsid w:val="00383D90"/>
    <w:rsid w:val="00384EC5"/>
    <w:rsid w:val="003850C7"/>
    <w:rsid w:val="00386443"/>
    <w:rsid w:val="00387BFC"/>
    <w:rsid w:val="003968B8"/>
    <w:rsid w:val="0039716D"/>
    <w:rsid w:val="00397B2D"/>
    <w:rsid w:val="003A079D"/>
    <w:rsid w:val="003A0C68"/>
    <w:rsid w:val="003A11FC"/>
    <w:rsid w:val="003A154B"/>
    <w:rsid w:val="003A28C6"/>
    <w:rsid w:val="003A3AB6"/>
    <w:rsid w:val="003A60EC"/>
    <w:rsid w:val="003A64BF"/>
    <w:rsid w:val="003A7B95"/>
    <w:rsid w:val="003B274C"/>
    <w:rsid w:val="003B30C0"/>
    <w:rsid w:val="003B71B3"/>
    <w:rsid w:val="003C024B"/>
    <w:rsid w:val="003C0290"/>
    <w:rsid w:val="003C1DA9"/>
    <w:rsid w:val="003C232F"/>
    <w:rsid w:val="003C2B70"/>
    <w:rsid w:val="003C3A4E"/>
    <w:rsid w:val="003C46DA"/>
    <w:rsid w:val="003C7364"/>
    <w:rsid w:val="003C73EF"/>
    <w:rsid w:val="003C752B"/>
    <w:rsid w:val="003C799C"/>
    <w:rsid w:val="003D0043"/>
    <w:rsid w:val="003D03F4"/>
    <w:rsid w:val="003D1538"/>
    <w:rsid w:val="003D2A8C"/>
    <w:rsid w:val="003D3B86"/>
    <w:rsid w:val="003D3C09"/>
    <w:rsid w:val="003D3CB2"/>
    <w:rsid w:val="003D5702"/>
    <w:rsid w:val="003D76AE"/>
    <w:rsid w:val="003E0741"/>
    <w:rsid w:val="003E6AFA"/>
    <w:rsid w:val="003F0BC1"/>
    <w:rsid w:val="003F134B"/>
    <w:rsid w:val="003F1A4F"/>
    <w:rsid w:val="003F2EE7"/>
    <w:rsid w:val="003F33B3"/>
    <w:rsid w:val="003F3FDA"/>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15E93"/>
    <w:rsid w:val="00420C3E"/>
    <w:rsid w:val="00420E55"/>
    <w:rsid w:val="00421636"/>
    <w:rsid w:val="00422548"/>
    <w:rsid w:val="00422951"/>
    <w:rsid w:val="00424BCC"/>
    <w:rsid w:val="00425121"/>
    <w:rsid w:val="004255AC"/>
    <w:rsid w:val="00426383"/>
    <w:rsid w:val="004275F3"/>
    <w:rsid w:val="00427672"/>
    <w:rsid w:val="00430C11"/>
    <w:rsid w:val="00432BE2"/>
    <w:rsid w:val="004361C8"/>
    <w:rsid w:val="0043736B"/>
    <w:rsid w:val="00440600"/>
    <w:rsid w:val="004434C1"/>
    <w:rsid w:val="004440BD"/>
    <w:rsid w:val="0044709A"/>
    <w:rsid w:val="00447CE0"/>
    <w:rsid w:val="00450E75"/>
    <w:rsid w:val="004513BD"/>
    <w:rsid w:val="00452053"/>
    <w:rsid w:val="0045407A"/>
    <w:rsid w:val="00457F80"/>
    <w:rsid w:val="00462023"/>
    <w:rsid w:val="00463A69"/>
    <w:rsid w:val="00464CB0"/>
    <w:rsid w:val="0046515A"/>
    <w:rsid w:val="00467113"/>
    <w:rsid w:val="004708F7"/>
    <w:rsid w:val="004710E5"/>
    <w:rsid w:val="004711AC"/>
    <w:rsid w:val="00471DA5"/>
    <w:rsid w:val="00473116"/>
    <w:rsid w:val="004749B6"/>
    <w:rsid w:val="00474EFA"/>
    <w:rsid w:val="00475E33"/>
    <w:rsid w:val="004775A0"/>
    <w:rsid w:val="004779BD"/>
    <w:rsid w:val="00480128"/>
    <w:rsid w:val="0048203E"/>
    <w:rsid w:val="004820D4"/>
    <w:rsid w:val="0048276A"/>
    <w:rsid w:val="00482C06"/>
    <w:rsid w:val="00486728"/>
    <w:rsid w:val="004877AF"/>
    <w:rsid w:val="00491247"/>
    <w:rsid w:val="00491F33"/>
    <w:rsid w:val="00493D7F"/>
    <w:rsid w:val="00495406"/>
    <w:rsid w:val="00495562"/>
    <w:rsid w:val="004966CF"/>
    <w:rsid w:val="00496B04"/>
    <w:rsid w:val="00497C75"/>
    <w:rsid w:val="004A0105"/>
    <w:rsid w:val="004A0273"/>
    <w:rsid w:val="004A1154"/>
    <w:rsid w:val="004A14C2"/>
    <w:rsid w:val="004A18EA"/>
    <w:rsid w:val="004A23CE"/>
    <w:rsid w:val="004A2FB5"/>
    <w:rsid w:val="004A50EE"/>
    <w:rsid w:val="004A570A"/>
    <w:rsid w:val="004A5F28"/>
    <w:rsid w:val="004A60D6"/>
    <w:rsid w:val="004A6A7A"/>
    <w:rsid w:val="004A6DA5"/>
    <w:rsid w:val="004A7021"/>
    <w:rsid w:val="004A7716"/>
    <w:rsid w:val="004B1A8B"/>
    <w:rsid w:val="004B218F"/>
    <w:rsid w:val="004B354C"/>
    <w:rsid w:val="004B4817"/>
    <w:rsid w:val="004C0DE2"/>
    <w:rsid w:val="004C1BD2"/>
    <w:rsid w:val="004C4720"/>
    <w:rsid w:val="004C4AFC"/>
    <w:rsid w:val="004C4DB9"/>
    <w:rsid w:val="004C63CD"/>
    <w:rsid w:val="004C69F0"/>
    <w:rsid w:val="004C6FD3"/>
    <w:rsid w:val="004D4986"/>
    <w:rsid w:val="004D51A0"/>
    <w:rsid w:val="004D65A1"/>
    <w:rsid w:val="004E192E"/>
    <w:rsid w:val="004E3787"/>
    <w:rsid w:val="004E3F88"/>
    <w:rsid w:val="004E4E0F"/>
    <w:rsid w:val="004E4F9D"/>
    <w:rsid w:val="004E75E9"/>
    <w:rsid w:val="004E777D"/>
    <w:rsid w:val="004E7D6D"/>
    <w:rsid w:val="004F063A"/>
    <w:rsid w:val="004F3A6F"/>
    <w:rsid w:val="004F6275"/>
    <w:rsid w:val="004F650D"/>
    <w:rsid w:val="004F766A"/>
    <w:rsid w:val="00503746"/>
    <w:rsid w:val="00503CCD"/>
    <w:rsid w:val="00504F56"/>
    <w:rsid w:val="00505519"/>
    <w:rsid w:val="005059FC"/>
    <w:rsid w:val="0050676D"/>
    <w:rsid w:val="0050749C"/>
    <w:rsid w:val="00507AC0"/>
    <w:rsid w:val="00510404"/>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31AE"/>
    <w:rsid w:val="00534409"/>
    <w:rsid w:val="005356BF"/>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4F5C"/>
    <w:rsid w:val="005564AF"/>
    <w:rsid w:val="005568C6"/>
    <w:rsid w:val="00560DB7"/>
    <w:rsid w:val="00561E78"/>
    <w:rsid w:val="0056250C"/>
    <w:rsid w:val="0056281C"/>
    <w:rsid w:val="00562C4F"/>
    <w:rsid w:val="00562D5B"/>
    <w:rsid w:val="005637B8"/>
    <w:rsid w:val="00564D80"/>
    <w:rsid w:val="00564E46"/>
    <w:rsid w:val="00564F58"/>
    <w:rsid w:val="00565627"/>
    <w:rsid w:val="005658B0"/>
    <w:rsid w:val="005677AC"/>
    <w:rsid w:val="00567E59"/>
    <w:rsid w:val="00567F31"/>
    <w:rsid w:val="00570D4F"/>
    <w:rsid w:val="00572507"/>
    <w:rsid w:val="00572ABB"/>
    <w:rsid w:val="00574334"/>
    <w:rsid w:val="00574DAF"/>
    <w:rsid w:val="00576171"/>
    <w:rsid w:val="0058050F"/>
    <w:rsid w:val="005810F9"/>
    <w:rsid w:val="0058176E"/>
    <w:rsid w:val="00582172"/>
    <w:rsid w:val="00582C1F"/>
    <w:rsid w:val="00582D32"/>
    <w:rsid w:val="005841E8"/>
    <w:rsid w:val="00585345"/>
    <w:rsid w:val="00585DEC"/>
    <w:rsid w:val="00586A03"/>
    <w:rsid w:val="00586E80"/>
    <w:rsid w:val="005902C4"/>
    <w:rsid w:val="00591527"/>
    <w:rsid w:val="005938BD"/>
    <w:rsid w:val="00595396"/>
    <w:rsid w:val="00595AFE"/>
    <w:rsid w:val="00597BD0"/>
    <w:rsid w:val="005A0486"/>
    <w:rsid w:val="005A17F3"/>
    <w:rsid w:val="005A38EC"/>
    <w:rsid w:val="005A3FED"/>
    <w:rsid w:val="005A50BE"/>
    <w:rsid w:val="005A6482"/>
    <w:rsid w:val="005A6D3E"/>
    <w:rsid w:val="005A7FAD"/>
    <w:rsid w:val="005B01D2"/>
    <w:rsid w:val="005B3BE1"/>
    <w:rsid w:val="005B4AA7"/>
    <w:rsid w:val="005B5C14"/>
    <w:rsid w:val="005B7D3A"/>
    <w:rsid w:val="005C03CD"/>
    <w:rsid w:val="005C074C"/>
    <w:rsid w:val="005C107A"/>
    <w:rsid w:val="005C19CF"/>
    <w:rsid w:val="005C1F8E"/>
    <w:rsid w:val="005C53B2"/>
    <w:rsid w:val="005C5BA2"/>
    <w:rsid w:val="005C6329"/>
    <w:rsid w:val="005C7154"/>
    <w:rsid w:val="005C72AB"/>
    <w:rsid w:val="005C77FF"/>
    <w:rsid w:val="005D1F40"/>
    <w:rsid w:val="005D5FD2"/>
    <w:rsid w:val="005D73EB"/>
    <w:rsid w:val="005D7F11"/>
    <w:rsid w:val="005E076A"/>
    <w:rsid w:val="005E1615"/>
    <w:rsid w:val="005E3F93"/>
    <w:rsid w:val="005E49A3"/>
    <w:rsid w:val="005E5338"/>
    <w:rsid w:val="005E61EE"/>
    <w:rsid w:val="005E7B3C"/>
    <w:rsid w:val="005F0096"/>
    <w:rsid w:val="005F1129"/>
    <w:rsid w:val="005F1F59"/>
    <w:rsid w:val="005F2BBE"/>
    <w:rsid w:val="005F4954"/>
    <w:rsid w:val="005F4991"/>
    <w:rsid w:val="005F526C"/>
    <w:rsid w:val="005F5628"/>
    <w:rsid w:val="005F74C7"/>
    <w:rsid w:val="00600AAC"/>
    <w:rsid w:val="006024FF"/>
    <w:rsid w:val="006027D7"/>
    <w:rsid w:val="00603729"/>
    <w:rsid w:val="00604E14"/>
    <w:rsid w:val="00605CA3"/>
    <w:rsid w:val="00606621"/>
    <w:rsid w:val="00607A29"/>
    <w:rsid w:val="006129FF"/>
    <w:rsid w:val="00613A7A"/>
    <w:rsid w:val="00615317"/>
    <w:rsid w:val="00615F91"/>
    <w:rsid w:val="006173E3"/>
    <w:rsid w:val="00617E73"/>
    <w:rsid w:val="0062071F"/>
    <w:rsid w:val="006216B3"/>
    <w:rsid w:val="006226FB"/>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4A7"/>
    <w:rsid w:val="00643E5A"/>
    <w:rsid w:val="0064712B"/>
    <w:rsid w:val="00647871"/>
    <w:rsid w:val="006505A4"/>
    <w:rsid w:val="00650A9F"/>
    <w:rsid w:val="006522AD"/>
    <w:rsid w:val="006529A9"/>
    <w:rsid w:val="00654279"/>
    <w:rsid w:val="006553ED"/>
    <w:rsid w:val="0065738A"/>
    <w:rsid w:val="00657ECB"/>
    <w:rsid w:val="006607C0"/>
    <w:rsid w:val="00661781"/>
    <w:rsid w:val="00662C39"/>
    <w:rsid w:val="0066397B"/>
    <w:rsid w:val="00665CEC"/>
    <w:rsid w:val="00666514"/>
    <w:rsid w:val="00666721"/>
    <w:rsid w:val="00666F3E"/>
    <w:rsid w:val="006672FD"/>
    <w:rsid w:val="00667A17"/>
    <w:rsid w:val="00671EBD"/>
    <w:rsid w:val="00672EF5"/>
    <w:rsid w:val="00675F29"/>
    <w:rsid w:val="0067738E"/>
    <w:rsid w:val="00682741"/>
    <w:rsid w:val="00682EB0"/>
    <w:rsid w:val="00683A68"/>
    <w:rsid w:val="00683CC7"/>
    <w:rsid w:val="00683E48"/>
    <w:rsid w:val="00685E2F"/>
    <w:rsid w:val="00687EDE"/>
    <w:rsid w:val="006914DF"/>
    <w:rsid w:val="006931ED"/>
    <w:rsid w:val="006949A6"/>
    <w:rsid w:val="00695787"/>
    <w:rsid w:val="006A06FB"/>
    <w:rsid w:val="006A20AE"/>
    <w:rsid w:val="006A31DE"/>
    <w:rsid w:val="006A3B02"/>
    <w:rsid w:val="006A47A2"/>
    <w:rsid w:val="006A4BE5"/>
    <w:rsid w:val="006A4F8E"/>
    <w:rsid w:val="006A5E83"/>
    <w:rsid w:val="006A706A"/>
    <w:rsid w:val="006A7D36"/>
    <w:rsid w:val="006B143B"/>
    <w:rsid w:val="006B16A0"/>
    <w:rsid w:val="006B1FA6"/>
    <w:rsid w:val="006B46C3"/>
    <w:rsid w:val="006B480E"/>
    <w:rsid w:val="006B585D"/>
    <w:rsid w:val="006C062F"/>
    <w:rsid w:val="006C11CA"/>
    <w:rsid w:val="006C14D1"/>
    <w:rsid w:val="006C47E0"/>
    <w:rsid w:val="006C5FBB"/>
    <w:rsid w:val="006C6C67"/>
    <w:rsid w:val="006D0354"/>
    <w:rsid w:val="006D05D6"/>
    <w:rsid w:val="006D0E2E"/>
    <w:rsid w:val="006D23D9"/>
    <w:rsid w:val="006D2C87"/>
    <w:rsid w:val="006D36E1"/>
    <w:rsid w:val="006D6A7B"/>
    <w:rsid w:val="006D6E53"/>
    <w:rsid w:val="006D7E19"/>
    <w:rsid w:val="006E2031"/>
    <w:rsid w:val="006E23D0"/>
    <w:rsid w:val="006E6EC8"/>
    <w:rsid w:val="006E754B"/>
    <w:rsid w:val="006F0AA0"/>
    <w:rsid w:val="006F1DEA"/>
    <w:rsid w:val="006F2011"/>
    <w:rsid w:val="006F29F9"/>
    <w:rsid w:val="006F3604"/>
    <w:rsid w:val="006F4755"/>
    <w:rsid w:val="006F4DE0"/>
    <w:rsid w:val="006F66B1"/>
    <w:rsid w:val="006F7150"/>
    <w:rsid w:val="00700B15"/>
    <w:rsid w:val="00704048"/>
    <w:rsid w:val="007053A9"/>
    <w:rsid w:val="00705463"/>
    <w:rsid w:val="00711E79"/>
    <w:rsid w:val="00716EDD"/>
    <w:rsid w:val="00717ABB"/>
    <w:rsid w:val="0072103A"/>
    <w:rsid w:val="00722B99"/>
    <w:rsid w:val="0072466F"/>
    <w:rsid w:val="00726A75"/>
    <w:rsid w:val="00726EB8"/>
    <w:rsid w:val="007302C2"/>
    <w:rsid w:val="0073459E"/>
    <w:rsid w:val="007369FE"/>
    <w:rsid w:val="0073797B"/>
    <w:rsid w:val="00737D47"/>
    <w:rsid w:val="00737FB3"/>
    <w:rsid w:val="007411FC"/>
    <w:rsid w:val="007418E1"/>
    <w:rsid w:val="00742D72"/>
    <w:rsid w:val="00743429"/>
    <w:rsid w:val="007438FA"/>
    <w:rsid w:val="00743F8D"/>
    <w:rsid w:val="0074539D"/>
    <w:rsid w:val="0074560E"/>
    <w:rsid w:val="00746311"/>
    <w:rsid w:val="007502CB"/>
    <w:rsid w:val="007510AE"/>
    <w:rsid w:val="00751C53"/>
    <w:rsid w:val="00752497"/>
    <w:rsid w:val="00753459"/>
    <w:rsid w:val="00755528"/>
    <w:rsid w:val="0075564E"/>
    <w:rsid w:val="007558D6"/>
    <w:rsid w:val="00757026"/>
    <w:rsid w:val="00761609"/>
    <w:rsid w:val="00762470"/>
    <w:rsid w:val="007644CB"/>
    <w:rsid w:val="00764A0E"/>
    <w:rsid w:val="00767105"/>
    <w:rsid w:val="0076741E"/>
    <w:rsid w:val="00771056"/>
    <w:rsid w:val="007720FA"/>
    <w:rsid w:val="00772F92"/>
    <w:rsid w:val="00773F23"/>
    <w:rsid w:val="00774D1A"/>
    <w:rsid w:val="00774E46"/>
    <w:rsid w:val="00775B3B"/>
    <w:rsid w:val="00776564"/>
    <w:rsid w:val="00776D09"/>
    <w:rsid w:val="0078190D"/>
    <w:rsid w:val="007821A1"/>
    <w:rsid w:val="0078366B"/>
    <w:rsid w:val="00783880"/>
    <w:rsid w:val="00783BC1"/>
    <w:rsid w:val="00785BAC"/>
    <w:rsid w:val="00792D04"/>
    <w:rsid w:val="00793E3C"/>
    <w:rsid w:val="007947B3"/>
    <w:rsid w:val="0079585F"/>
    <w:rsid w:val="007967F0"/>
    <w:rsid w:val="00796E51"/>
    <w:rsid w:val="0079783B"/>
    <w:rsid w:val="007A0A06"/>
    <w:rsid w:val="007A0DC9"/>
    <w:rsid w:val="007A12DE"/>
    <w:rsid w:val="007A3BF4"/>
    <w:rsid w:val="007A4391"/>
    <w:rsid w:val="007B0433"/>
    <w:rsid w:val="007B0B5B"/>
    <w:rsid w:val="007B0E4E"/>
    <w:rsid w:val="007B1CA9"/>
    <w:rsid w:val="007B29DE"/>
    <w:rsid w:val="007B30C3"/>
    <w:rsid w:val="007B5088"/>
    <w:rsid w:val="007B533E"/>
    <w:rsid w:val="007B5FBA"/>
    <w:rsid w:val="007B66E0"/>
    <w:rsid w:val="007B6BC0"/>
    <w:rsid w:val="007B7322"/>
    <w:rsid w:val="007B7ED4"/>
    <w:rsid w:val="007C0273"/>
    <w:rsid w:val="007C05AE"/>
    <w:rsid w:val="007C13F3"/>
    <w:rsid w:val="007C1B04"/>
    <w:rsid w:val="007C3037"/>
    <w:rsid w:val="007C740D"/>
    <w:rsid w:val="007C7915"/>
    <w:rsid w:val="007D4E6C"/>
    <w:rsid w:val="007D5022"/>
    <w:rsid w:val="007D59DD"/>
    <w:rsid w:val="007D7473"/>
    <w:rsid w:val="007D78CE"/>
    <w:rsid w:val="007E1FFD"/>
    <w:rsid w:val="007E7901"/>
    <w:rsid w:val="007F07AE"/>
    <w:rsid w:val="007F1C18"/>
    <w:rsid w:val="007F26A7"/>
    <w:rsid w:val="007F2F2A"/>
    <w:rsid w:val="007F5927"/>
    <w:rsid w:val="007F6FF4"/>
    <w:rsid w:val="007F718F"/>
    <w:rsid w:val="0080154F"/>
    <w:rsid w:val="00801A9C"/>
    <w:rsid w:val="008035ED"/>
    <w:rsid w:val="00805DA4"/>
    <w:rsid w:val="00807DD4"/>
    <w:rsid w:val="00810BE8"/>
    <w:rsid w:val="00810D89"/>
    <w:rsid w:val="00811283"/>
    <w:rsid w:val="00813B29"/>
    <w:rsid w:val="008163DE"/>
    <w:rsid w:val="0081669F"/>
    <w:rsid w:val="00817628"/>
    <w:rsid w:val="00821416"/>
    <w:rsid w:val="008238C8"/>
    <w:rsid w:val="00824005"/>
    <w:rsid w:val="008258D9"/>
    <w:rsid w:val="008259EF"/>
    <w:rsid w:val="008262AE"/>
    <w:rsid w:val="00830266"/>
    <w:rsid w:val="00830663"/>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314"/>
    <w:rsid w:val="00865A2F"/>
    <w:rsid w:val="008670FB"/>
    <w:rsid w:val="00870732"/>
    <w:rsid w:val="0087154B"/>
    <w:rsid w:val="00872CA9"/>
    <w:rsid w:val="00873963"/>
    <w:rsid w:val="00873A14"/>
    <w:rsid w:val="00873BFC"/>
    <w:rsid w:val="00875786"/>
    <w:rsid w:val="0087580D"/>
    <w:rsid w:val="00875AD2"/>
    <w:rsid w:val="00877487"/>
    <w:rsid w:val="00877D67"/>
    <w:rsid w:val="0088038D"/>
    <w:rsid w:val="008815EA"/>
    <w:rsid w:val="0088276A"/>
    <w:rsid w:val="00882C84"/>
    <w:rsid w:val="008835D1"/>
    <w:rsid w:val="008861BC"/>
    <w:rsid w:val="008A1C5F"/>
    <w:rsid w:val="008A2C9D"/>
    <w:rsid w:val="008A4B41"/>
    <w:rsid w:val="008B387F"/>
    <w:rsid w:val="008B64C9"/>
    <w:rsid w:val="008B7784"/>
    <w:rsid w:val="008C1A1A"/>
    <w:rsid w:val="008C3D3A"/>
    <w:rsid w:val="008C4502"/>
    <w:rsid w:val="008C460A"/>
    <w:rsid w:val="008C4C76"/>
    <w:rsid w:val="008C59FA"/>
    <w:rsid w:val="008C6544"/>
    <w:rsid w:val="008C6E1C"/>
    <w:rsid w:val="008C7F6E"/>
    <w:rsid w:val="008C7F86"/>
    <w:rsid w:val="008D0DBC"/>
    <w:rsid w:val="008D19D3"/>
    <w:rsid w:val="008D1E88"/>
    <w:rsid w:val="008D3236"/>
    <w:rsid w:val="008D3B87"/>
    <w:rsid w:val="008D3FEF"/>
    <w:rsid w:val="008D4CFB"/>
    <w:rsid w:val="008D6940"/>
    <w:rsid w:val="008D7826"/>
    <w:rsid w:val="008E082F"/>
    <w:rsid w:val="008E3668"/>
    <w:rsid w:val="008E37EF"/>
    <w:rsid w:val="008E5346"/>
    <w:rsid w:val="008E6F9E"/>
    <w:rsid w:val="008E716B"/>
    <w:rsid w:val="008E7A96"/>
    <w:rsid w:val="008F0227"/>
    <w:rsid w:val="008F025E"/>
    <w:rsid w:val="008F0295"/>
    <w:rsid w:val="008F0A26"/>
    <w:rsid w:val="008F1192"/>
    <w:rsid w:val="008F16D1"/>
    <w:rsid w:val="008F20AD"/>
    <w:rsid w:val="008F341B"/>
    <w:rsid w:val="008F5918"/>
    <w:rsid w:val="00900AFC"/>
    <w:rsid w:val="0090137A"/>
    <w:rsid w:val="009019C9"/>
    <w:rsid w:val="00901F9D"/>
    <w:rsid w:val="009032EC"/>
    <w:rsid w:val="0090371C"/>
    <w:rsid w:val="009044A2"/>
    <w:rsid w:val="00906DA2"/>
    <w:rsid w:val="00907937"/>
    <w:rsid w:val="00910078"/>
    <w:rsid w:val="00910759"/>
    <w:rsid w:val="00910863"/>
    <w:rsid w:val="00913155"/>
    <w:rsid w:val="0091667F"/>
    <w:rsid w:val="00916E8D"/>
    <w:rsid w:val="00922495"/>
    <w:rsid w:val="00923A25"/>
    <w:rsid w:val="00923BAA"/>
    <w:rsid w:val="00924136"/>
    <w:rsid w:val="009245CD"/>
    <w:rsid w:val="0092534F"/>
    <w:rsid w:val="00925BDD"/>
    <w:rsid w:val="009261F7"/>
    <w:rsid w:val="00926FCF"/>
    <w:rsid w:val="00930E56"/>
    <w:rsid w:val="009310D4"/>
    <w:rsid w:val="0093164B"/>
    <w:rsid w:val="009324EC"/>
    <w:rsid w:val="00932B08"/>
    <w:rsid w:val="00932EF4"/>
    <w:rsid w:val="00936E54"/>
    <w:rsid w:val="009401E9"/>
    <w:rsid w:val="00940AEE"/>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044"/>
    <w:rsid w:val="00971815"/>
    <w:rsid w:val="009725C1"/>
    <w:rsid w:val="009736E2"/>
    <w:rsid w:val="00973C0F"/>
    <w:rsid w:val="00974D4B"/>
    <w:rsid w:val="00975F34"/>
    <w:rsid w:val="00976291"/>
    <w:rsid w:val="009772B0"/>
    <w:rsid w:val="00977FE8"/>
    <w:rsid w:val="009804FC"/>
    <w:rsid w:val="00983F0F"/>
    <w:rsid w:val="0098453C"/>
    <w:rsid w:val="00984927"/>
    <w:rsid w:val="009853BA"/>
    <w:rsid w:val="00985B2B"/>
    <w:rsid w:val="00987496"/>
    <w:rsid w:val="00987717"/>
    <w:rsid w:val="009924EA"/>
    <w:rsid w:val="009947B8"/>
    <w:rsid w:val="00994C4F"/>
    <w:rsid w:val="00994CA1"/>
    <w:rsid w:val="0099521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1E94"/>
    <w:rsid w:val="009C4074"/>
    <w:rsid w:val="009C5B63"/>
    <w:rsid w:val="009C6E80"/>
    <w:rsid w:val="009D0F34"/>
    <w:rsid w:val="009D255C"/>
    <w:rsid w:val="009D2B9A"/>
    <w:rsid w:val="009D2FFB"/>
    <w:rsid w:val="009D7095"/>
    <w:rsid w:val="009D799C"/>
    <w:rsid w:val="009E0861"/>
    <w:rsid w:val="009E0FE2"/>
    <w:rsid w:val="009E1AF7"/>
    <w:rsid w:val="009E202B"/>
    <w:rsid w:val="009E2EE6"/>
    <w:rsid w:val="009E2FCB"/>
    <w:rsid w:val="009E3574"/>
    <w:rsid w:val="009E3F89"/>
    <w:rsid w:val="009E593B"/>
    <w:rsid w:val="009E64DF"/>
    <w:rsid w:val="009E7002"/>
    <w:rsid w:val="009F104F"/>
    <w:rsid w:val="009F1AC6"/>
    <w:rsid w:val="009F1EF0"/>
    <w:rsid w:val="009F2293"/>
    <w:rsid w:val="00A01518"/>
    <w:rsid w:val="00A01650"/>
    <w:rsid w:val="00A037FA"/>
    <w:rsid w:val="00A04FAF"/>
    <w:rsid w:val="00A060AA"/>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5824"/>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8D1"/>
    <w:rsid w:val="00A52E6F"/>
    <w:rsid w:val="00A539E5"/>
    <w:rsid w:val="00A54290"/>
    <w:rsid w:val="00A5434F"/>
    <w:rsid w:val="00A559E6"/>
    <w:rsid w:val="00A565EF"/>
    <w:rsid w:val="00A566B7"/>
    <w:rsid w:val="00A56BD4"/>
    <w:rsid w:val="00A57D8A"/>
    <w:rsid w:val="00A57E90"/>
    <w:rsid w:val="00A60BE4"/>
    <w:rsid w:val="00A6511B"/>
    <w:rsid w:val="00A652C9"/>
    <w:rsid w:val="00A65BEE"/>
    <w:rsid w:val="00A65EB1"/>
    <w:rsid w:val="00A67124"/>
    <w:rsid w:val="00A7036D"/>
    <w:rsid w:val="00A72AE7"/>
    <w:rsid w:val="00A73A1E"/>
    <w:rsid w:val="00A75C8B"/>
    <w:rsid w:val="00A75E9C"/>
    <w:rsid w:val="00A76B7C"/>
    <w:rsid w:val="00A7750F"/>
    <w:rsid w:val="00A80509"/>
    <w:rsid w:val="00A80F64"/>
    <w:rsid w:val="00A810F0"/>
    <w:rsid w:val="00A8154B"/>
    <w:rsid w:val="00A82BCB"/>
    <w:rsid w:val="00A844CE"/>
    <w:rsid w:val="00A84F15"/>
    <w:rsid w:val="00A8558D"/>
    <w:rsid w:val="00A85F9C"/>
    <w:rsid w:val="00A91271"/>
    <w:rsid w:val="00A91791"/>
    <w:rsid w:val="00A918B6"/>
    <w:rsid w:val="00A9225D"/>
    <w:rsid w:val="00A9695B"/>
    <w:rsid w:val="00A96CB2"/>
    <w:rsid w:val="00A96F70"/>
    <w:rsid w:val="00A97524"/>
    <w:rsid w:val="00A976B5"/>
    <w:rsid w:val="00AA011E"/>
    <w:rsid w:val="00AA0828"/>
    <w:rsid w:val="00AA1214"/>
    <w:rsid w:val="00AA2174"/>
    <w:rsid w:val="00AA2D25"/>
    <w:rsid w:val="00AA3404"/>
    <w:rsid w:val="00AA44B4"/>
    <w:rsid w:val="00AA5B38"/>
    <w:rsid w:val="00AA6A43"/>
    <w:rsid w:val="00AA6EBA"/>
    <w:rsid w:val="00AA7B10"/>
    <w:rsid w:val="00AA7B60"/>
    <w:rsid w:val="00AB0650"/>
    <w:rsid w:val="00AB497C"/>
    <w:rsid w:val="00AB5427"/>
    <w:rsid w:val="00AB5747"/>
    <w:rsid w:val="00AB6E83"/>
    <w:rsid w:val="00AC1502"/>
    <w:rsid w:val="00AC1F59"/>
    <w:rsid w:val="00AC372F"/>
    <w:rsid w:val="00AC4048"/>
    <w:rsid w:val="00AC5219"/>
    <w:rsid w:val="00AD134D"/>
    <w:rsid w:val="00AD1648"/>
    <w:rsid w:val="00AD1902"/>
    <w:rsid w:val="00AD2C9D"/>
    <w:rsid w:val="00AD5B3D"/>
    <w:rsid w:val="00AD6113"/>
    <w:rsid w:val="00AD6C5F"/>
    <w:rsid w:val="00AE1560"/>
    <w:rsid w:val="00AE1937"/>
    <w:rsid w:val="00AE30CC"/>
    <w:rsid w:val="00AE41BE"/>
    <w:rsid w:val="00AE4827"/>
    <w:rsid w:val="00AE4C8C"/>
    <w:rsid w:val="00AE630F"/>
    <w:rsid w:val="00AE784D"/>
    <w:rsid w:val="00AF1C4A"/>
    <w:rsid w:val="00AF3A33"/>
    <w:rsid w:val="00AF43B7"/>
    <w:rsid w:val="00AF563E"/>
    <w:rsid w:val="00AF5854"/>
    <w:rsid w:val="00AF6C9B"/>
    <w:rsid w:val="00B0073B"/>
    <w:rsid w:val="00B008D1"/>
    <w:rsid w:val="00B01687"/>
    <w:rsid w:val="00B01DAD"/>
    <w:rsid w:val="00B0392E"/>
    <w:rsid w:val="00B03E7F"/>
    <w:rsid w:val="00B05927"/>
    <w:rsid w:val="00B05A71"/>
    <w:rsid w:val="00B066F8"/>
    <w:rsid w:val="00B10D5E"/>
    <w:rsid w:val="00B11328"/>
    <w:rsid w:val="00B128FE"/>
    <w:rsid w:val="00B129D1"/>
    <w:rsid w:val="00B1426F"/>
    <w:rsid w:val="00B154EF"/>
    <w:rsid w:val="00B155BC"/>
    <w:rsid w:val="00B1771F"/>
    <w:rsid w:val="00B17878"/>
    <w:rsid w:val="00B17C0D"/>
    <w:rsid w:val="00B2144E"/>
    <w:rsid w:val="00B267A8"/>
    <w:rsid w:val="00B27342"/>
    <w:rsid w:val="00B30F6A"/>
    <w:rsid w:val="00B31395"/>
    <w:rsid w:val="00B31402"/>
    <w:rsid w:val="00B314F3"/>
    <w:rsid w:val="00B36501"/>
    <w:rsid w:val="00B3695C"/>
    <w:rsid w:val="00B415F3"/>
    <w:rsid w:val="00B43E4C"/>
    <w:rsid w:val="00B4481F"/>
    <w:rsid w:val="00B44A9D"/>
    <w:rsid w:val="00B46EA8"/>
    <w:rsid w:val="00B501CE"/>
    <w:rsid w:val="00B50A71"/>
    <w:rsid w:val="00B50B92"/>
    <w:rsid w:val="00B52FE0"/>
    <w:rsid w:val="00B53EDD"/>
    <w:rsid w:val="00B56F71"/>
    <w:rsid w:val="00B61FA0"/>
    <w:rsid w:val="00B62651"/>
    <w:rsid w:val="00B62AEA"/>
    <w:rsid w:val="00B641CC"/>
    <w:rsid w:val="00B650F0"/>
    <w:rsid w:val="00B65B0C"/>
    <w:rsid w:val="00B6707F"/>
    <w:rsid w:val="00B670AF"/>
    <w:rsid w:val="00B70C3B"/>
    <w:rsid w:val="00B7193C"/>
    <w:rsid w:val="00B737E7"/>
    <w:rsid w:val="00B74BA2"/>
    <w:rsid w:val="00B8119F"/>
    <w:rsid w:val="00B82165"/>
    <w:rsid w:val="00B82780"/>
    <w:rsid w:val="00B830AB"/>
    <w:rsid w:val="00B830BB"/>
    <w:rsid w:val="00B85DD8"/>
    <w:rsid w:val="00B869EA"/>
    <w:rsid w:val="00B901D8"/>
    <w:rsid w:val="00B911FF"/>
    <w:rsid w:val="00B919F4"/>
    <w:rsid w:val="00B9207C"/>
    <w:rsid w:val="00B9287E"/>
    <w:rsid w:val="00B93C41"/>
    <w:rsid w:val="00B97789"/>
    <w:rsid w:val="00B9794F"/>
    <w:rsid w:val="00BA015E"/>
    <w:rsid w:val="00BA40DC"/>
    <w:rsid w:val="00BA6615"/>
    <w:rsid w:val="00BB11AB"/>
    <w:rsid w:val="00BB3014"/>
    <w:rsid w:val="00BB3B49"/>
    <w:rsid w:val="00BB44DA"/>
    <w:rsid w:val="00BB57C4"/>
    <w:rsid w:val="00BB5DFA"/>
    <w:rsid w:val="00BB6F58"/>
    <w:rsid w:val="00BB7DED"/>
    <w:rsid w:val="00BC1D6E"/>
    <w:rsid w:val="00BC205E"/>
    <w:rsid w:val="00BC31FE"/>
    <w:rsid w:val="00BC5DDE"/>
    <w:rsid w:val="00BC6C77"/>
    <w:rsid w:val="00BD1561"/>
    <w:rsid w:val="00BD17FB"/>
    <w:rsid w:val="00BD1FC4"/>
    <w:rsid w:val="00BD3025"/>
    <w:rsid w:val="00BD5AC6"/>
    <w:rsid w:val="00BE0A2A"/>
    <w:rsid w:val="00BE1558"/>
    <w:rsid w:val="00BE1608"/>
    <w:rsid w:val="00BE175D"/>
    <w:rsid w:val="00BE1855"/>
    <w:rsid w:val="00BE2D20"/>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611"/>
    <w:rsid w:val="00C03B5A"/>
    <w:rsid w:val="00C04B06"/>
    <w:rsid w:val="00C05CF9"/>
    <w:rsid w:val="00C10A91"/>
    <w:rsid w:val="00C133BC"/>
    <w:rsid w:val="00C14ED9"/>
    <w:rsid w:val="00C15489"/>
    <w:rsid w:val="00C157D4"/>
    <w:rsid w:val="00C1616F"/>
    <w:rsid w:val="00C211BA"/>
    <w:rsid w:val="00C22033"/>
    <w:rsid w:val="00C22ADE"/>
    <w:rsid w:val="00C2352B"/>
    <w:rsid w:val="00C2389F"/>
    <w:rsid w:val="00C2391E"/>
    <w:rsid w:val="00C25643"/>
    <w:rsid w:val="00C25D54"/>
    <w:rsid w:val="00C31760"/>
    <w:rsid w:val="00C31C21"/>
    <w:rsid w:val="00C31E32"/>
    <w:rsid w:val="00C3278E"/>
    <w:rsid w:val="00C337B6"/>
    <w:rsid w:val="00C3621A"/>
    <w:rsid w:val="00C36461"/>
    <w:rsid w:val="00C36A59"/>
    <w:rsid w:val="00C36CA5"/>
    <w:rsid w:val="00C401EF"/>
    <w:rsid w:val="00C408A9"/>
    <w:rsid w:val="00C41AE1"/>
    <w:rsid w:val="00C41C5F"/>
    <w:rsid w:val="00C42D2E"/>
    <w:rsid w:val="00C4323C"/>
    <w:rsid w:val="00C4440C"/>
    <w:rsid w:val="00C448E3"/>
    <w:rsid w:val="00C4663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3AA7"/>
    <w:rsid w:val="00C74974"/>
    <w:rsid w:val="00C77AA2"/>
    <w:rsid w:val="00C77C63"/>
    <w:rsid w:val="00C81158"/>
    <w:rsid w:val="00C8128B"/>
    <w:rsid w:val="00C82E80"/>
    <w:rsid w:val="00C84148"/>
    <w:rsid w:val="00C8551E"/>
    <w:rsid w:val="00C855A0"/>
    <w:rsid w:val="00C87DD8"/>
    <w:rsid w:val="00C90534"/>
    <w:rsid w:val="00C90E6A"/>
    <w:rsid w:val="00C91CB1"/>
    <w:rsid w:val="00C92CF6"/>
    <w:rsid w:val="00C92DD3"/>
    <w:rsid w:val="00C94DD9"/>
    <w:rsid w:val="00C95023"/>
    <w:rsid w:val="00C967C0"/>
    <w:rsid w:val="00C97407"/>
    <w:rsid w:val="00CA0323"/>
    <w:rsid w:val="00CA1274"/>
    <w:rsid w:val="00CA1997"/>
    <w:rsid w:val="00CA19EC"/>
    <w:rsid w:val="00CA2247"/>
    <w:rsid w:val="00CA3817"/>
    <w:rsid w:val="00CA3929"/>
    <w:rsid w:val="00CA3D2D"/>
    <w:rsid w:val="00CA5775"/>
    <w:rsid w:val="00CA6F70"/>
    <w:rsid w:val="00CB21C4"/>
    <w:rsid w:val="00CB382A"/>
    <w:rsid w:val="00CB57F0"/>
    <w:rsid w:val="00CB672B"/>
    <w:rsid w:val="00CB7133"/>
    <w:rsid w:val="00CB7A40"/>
    <w:rsid w:val="00CC1448"/>
    <w:rsid w:val="00CC271C"/>
    <w:rsid w:val="00CC2C8C"/>
    <w:rsid w:val="00CC50BF"/>
    <w:rsid w:val="00CC5582"/>
    <w:rsid w:val="00CC580D"/>
    <w:rsid w:val="00CC62D0"/>
    <w:rsid w:val="00CD147B"/>
    <w:rsid w:val="00CD3966"/>
    <w:rsid w:val="00CD3D3D"/>
    <w:rsid w:val="00CD4622"/>
    <w:rsid w:val="00CD4F61"/>
    <w:rsid w:val="00CD5CB6"/>
    <w:rsid w:val="00CD5FA8"/>
    <w:rsid w:val="00CE070D"/>
    <w:rsid w:val="00CE113A"/>
    <w:rsid w:val="00CE16C8"/>
    <w:rsid w:val="00CE19FA"/>
    <w:rsid w:val="00CE1DD9"/>
    <w:rsid w:val="00CE1E29"/>
    <w:rsid w:val="00CE3654"/>
    <w:rsid w:val="00CE6367"/>
    <w:rsid w:val="00CE71B1"/>
    <w:rsid w:val="00CE7862"/>
    <w:rsid w:val="00CE7C60"/>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0377"/>
    <w:rsid w:val="00D117E3"/>
    <w:rsid w:val="00D126AB"/>
    <w:rsid w:val="00D12B18"/>
    <w:rsid w:val="00D13213"/>
    <w:rsid w:val="00D13595"/>
    <w:rsid w:val="00D15259"/>
    <w:rsid w:val="00D16687"/>
    <w:rsid w:val="00D16F76"/>
    <w:rsid w:val="00D173B2"/>
    <w:rsid w:val="00D173F6"/>
    <w:rsid w:val="00D1741F"/>
    <w:rsid w:val="00D22270"/>
    <w:rsid w:val="00D24D86"/>
    <w:rsid w:val="00D26734"/>
    <w:rsid w:val="00D267D8"/>
    <w:rsid w:val="00D2752F"/>
    <w:rsid w:val="00D32228"/>
    <w:rsid w:val="00D32651"/>
    <w:rsid w:val="00D3267A"/>
    <w:rsid w:val="00D360B5"/>
    <w:rsid w:val="00D42AFE"/>
    <w:rsid w:val="00D42D64"/>
    <w:rsid w:val="00D43E73"/>
    <w:rsid w:val="00D44526"/>
    <w:rsid w:val="00D4480F"/>
    <w:rsid w:val="00D45288"/>
    <w:rsid w:val="00D4608C"/>
    <w:rsid w:val="00D47B75"/>
    <w:rsid w:val="00D50A0E"/>
    <w:rsid w:val="00D50A27"/>
    <w:rsid w:val="00D52F30"/>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5ED2"/>
    <w:rsid w:val="00D7690E"/>
    <w:rsid w:val="00D76F8D"/>
    <w:rsid w:val="00D8259E"/>
    <w:rsid w:val="00D8343C"/>
    <w:rsid w:val="00D83A6B"/>
    <w:rsid w:val="00D85E89"/>
    <w:rsid w:val="00D86B4B"/>
    <w:rsid w:val="00D86F70"/>
    <w:rsid w:val="00D871EA"/>
    <w:rsid w:val="00D9047C"/>
    <w:rsid w:val="00D938C5"/>
    <w:rsid w:val="00D968CE"/>
    <w:rsid w:val="00D96B56"/>
    <w:rsid w:val="00D96D2A"/>
    <w:rsid w:val="00DA1F1A"/>
    <w:rsid w:val="00DA2171"/>
    <w:rsid w:val="00DA2DD9"/>
    <w:rsid w:val="00DA5845"/>
    <w:rsid w:val="00DA755A"/>
    <w:rsid w:val="00DA7963"/>
    <w:rsid w:val="00DA7B94"/>
    <w:rsid w:val="00DB16C8"/>
    <w:rsid w:val="00DB2ACB"/>
    <w:rsid w:val="00DB2F16"/>
    <w:rsid w:val="00DB3E46"/>
    <w:rsid w:val="00DB5970"/>
    <w:rsid w:val="00DC2C1D"/>
    <w:rsid w:val="00DC33B8"/>
    <w:rsid w:val="00DC3646"/>
    <w:rsid w:val="00DC435D"/>
    <w:rsid w:val="00DC4CF8"/>
    <w:rsid w:val="00DC5B8F"/>
    <w:rsid w:val="00DC5DD2"/>
    <w:rsid w:val="00DD31AE"/>
    <w:rsid w:val="00DD3506"/>
    <w:rsid w:val="00DD385C"/>
    <w:rsid w:val="00DD69B4"/>
    <w:rsid w:val="00DD6B2F"/>
    <w:rsid w:val="00DD6F3A"/>
    <w:rsid w:val="00DE21B3"/>
    <w:rsid w:val="00DE493F"/>
    <w:rsid w:val="00DE4F38"/>
    <w:rsid w:val="00DF0312"/>
    <w:rsid w:val="00DF06C0"/>
    <w:rsid w:val="00DF222E"/>
    <w:rsid w:val="00DF3BA9"/>
    <w:rsid w:val="00DF48DB"/>
    <w:rsid w:val="00DF4A1D"/>
    <w:rsid w:val="00DF64E8"/>
    <w:rsid w:val="00DF7279"/>
    <w:rsid w:val="00DF7EBA"/>
    <w:rsid w:val="00E0056D"/>
    <w:rsid w:val="00E00CB6"/>
    <w:rsid w:val="00E00E94"/>
    <w:rsid w:val="00E0122A"/>
    <w:rsid w:val="00E02DF7"/>
    <w:rsid w:val="00E03845"/>
    <w:rsid w:val="00E03872"/>
    <w:rsid w:val="00E038C2"/>
    <w:rsid w:val="00E04A55"/>
    <w:rsid w:val="00E06E2B"/>
    <w:rsid w:val="00E07472"/>
    <w:rsid w:val="00E13219"/>
    <w:rsid w:val="00E14485"/>
    <w:rsid w:val="00E15105"/>
    <w:rsid w:val="00E16C27"/>
    <w:rsid w:val="00E178CA"/>
    <w:rsid w:val="00E211AB"/>
    <w:rsid w:val="00E231AC"/>
    <w:rsid w:val="00E2422C"/>
    <w:rsid w:val="00E252E7"/>
    <w:rsid w:val="00E25659"/>
    <w:rsid w:val="00E306F4"/>
    <w:rsid w:val="00E3394A"/>
    <w:rsid w:val="00E33B65"/>
    <w:rsid w:val="00E36051"/>
    <w:rsid w:val="00E37F1A"/>
    <w:rsid w:val="00E40F53"/>
    <w:rsid w:val="00E423C9"/>
    <w:rsid w:val="00E50737"/>
    <w:rsid w:val="00E55461"/>
    <w:rsid w:val="00E55C90"/>
    <w:rsid w:val="00E6024B"/>
    <w:rsid w:val="00E6123B"/>
    <w:rsid w:val="00E616D5"/>
    <w:rsid w:val="00E6378E"/>
    <w:rsid w:val="00E64BE5"/>
    <w:rsid w:val="00E67499"/>
    <w:rsid w:val="00E7088B"/>
    <w:rsid w:val="00E716CB"/>
    <w:rsid w:val="00E71EE0"/>
    <w:rsid w:val="00E73357"/>
    <w:rsid w:val="00E73F49"/>
    <w:rsid w:val="00E743E2"/>
    <w:rsid w:val="00E75EDE"/>
    <w:rsid w:val="00E856E5"/>
    <w:rsid w:val="00E87593"/>
    <w:rsid w:val="00E91C71"/>
    <w:rsid w:val="00E92F28"/>
    <w:rsid w:val="00E935CD"/>
    <w:rsid w:val="00E961B2"/>
    <w:rsid w:val="00E96FD6"/>
    <w:rsid w:val="00E97A0A"/>
    <w:rsid w:val="00EA1692"/>
    <w:rsid w:val="00EA1D53"/>
    <w:rsid w:val="00EA3EC2"/>
    <w:rsid w:val="00EA4841"/>
    <w:rsid w:val="00EA71B1"/>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D7756"/>
    <w:rsid w:val="00EE10E7"/>
    <w:rsid w:val="00EE124A"/>
    <w:rsid w:val="00EE633A"/>
    <w:rsid w:val="00EE72F1"/>
    <w:rsid w:val="00EF0259"/>
    <w:rsid w:val="00EF077B"/>
    <w:rsid w:val="00EF097F"/>
    <w:rsid w:val="00EF0A80"/>
    <w:rsid w:val="00EF0FBD"/>
    <w:rsid w:val="00EF1D25"/>
    <w:rsid w:val="00EF22E8"/>
    <w:rsid w:val="00EF2BC9"/>
    <w:rsid w:val="00EF2E9A"/>
    <w:rsid w:val="00EF4CA8"/>
    <w:rsid w:val="00EF5547"/>
    <w:rsid w:val="00EF684D"/>
    <w:rsid w:val="00F04A07"/>
    <w:rsid w:val="00F04FD8"/>
    <w:rsid w:val="00F07C37"/>
    <w:rsid w:val="00F07EC0"/>
    <w:rsid w:val="00F07F4C"/>
    <w:rsid w:val="00F13A13"/>
    <w:rsid w:val="00F14046"/>
    <w:rsid w:val="00F14EB2"/>
    <w:rsid w:val="00F1736F"/>
    <w:rsid w:val="00F17681"/>
    <w:rsid w:val="00F221D6"/>
    <w:rsid w:val="00F24CB2"/>
    <w:rsid w:val="00F25138"/>
    <w:rsid w:val="00F274A7"/>
    <w:rsid w:val="00F279B8"/>
    <w:rsid w:val="00F3308A"/>
    <w:rsid w:val="00F34F18"/>
    <w:rsid w:val="00F35C1B"/>
    <w:rsid w:val="00F401A7"/>
    <w:rsid w:val="00F40339"/>
    <w:rsid w:val="00F41822"/>
    <w:rsid w:val="00F4308A"/>
    <w:rsid w:val="00F44AA3"/>
    <w:rsid w:val="00F46B0F"/>
    <w:rsid w:val="00F4766D"/>
    <w:rsid w:val="00F50553"/>
    <w:rsid w:val="00F52969"/>
    <w:rsid w:val="00F55C81"/>
    <w:rsid w:val="00F56423"/>
    <w:rsid w:val="00F6024B"/>
    <w:rsid w:val="00F6419D"/>
    <w:rsid w:val="00F64FAD"/>
    <w:rsid w:val="00F657C9"/>
    <w:rsid w:val="00F672CF"/>
    <w:rsid w:val="00F679C2"/>
    <w:rsid w:val="00F723C6"/>
    <w:rsid w:val="00F75484"/>
    <w:rsid w:val="00F75885"/>
    <w:rsid w:val="00F810B5"/>
    <w:rsid w:val="00F83A02"/>
    <w:rsid w:val="00F860FA"/>
    <w:rsid w:val="00F86E61"/>
    <w:rsid w:val="00F907A7"/>
    <w:rsid w:val="00F90A0C"/>
    <w:rsid w:val="00F91DFC"/>
    <w:rsid w:val="00F9274E"/>
    <w:rsid w:val="00F929A0"/>
    <w:rsid w:val="00F93117"/>
    <w:rsid w:val="00F93A84"/>
    <w:rsid w:val="00F94488"/>
    <w:rsid w:val="00F94EC4"/>
    <w:rsid w:val="00F95581"/>
    <w:rsid w:val="00F96ADC"/>
    <w:rsid w:val="00FA0289"/>
    <w:rsid w:val="00FA30EC"/>
    <w:rsid w:val="00FA336B"/>
    <w:rsid w:val="00FA393D"/>
    <w:rsid w:val="00FA7082"/>
    <w:rsid w:val="00FA7088"/>
    <w:rsid w:val="00FB1A0E"/>
    <w:rsid w:val="00FB1D04"/>
    <w:rsid w:val="00FB1EE1"/>
    <w:rsid w:val="00FB28E8"/>
    <w:rsid w:val="00FB38CF"/>
    <w:rsid w:val="00FB41B6"/>
    <w:rsid w:val="00FB553A"/>
    <w:rsid w:val="00FB5DC5"/>
    <w:rsid w:val="00FB6252"/>
    <w:rsid w:val="00FB6D10"/>
    <w:rsid w:val="00FB7966"/>
    <w:rsid w:val="00FC25AB"/>
    <w:rsid w:val="00FC50D3"/>
    <w:rsid w:val="00FC6372"/>
    <w:rsid w:val="00FD2024"/>
    <w:rsid w:val="00FD42DF"/>
    <w:rsid w:val="00FD44E0"/>
    <w:rsid w:val="00FD4577"/>
    <w:rsid w:val="00FD6399"/>
    <w:rsid w:val="00FE000C"/>
    <w:rsid w:val="00FE0501"/>
    <w:rsid w:val="00FE482C"/>
    <w:rsid w:val="00FE64CB"/>
    <w:rsid w:val="00FE7B0E"/>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C6C77"/>
    <w:pPr>
      <w:widowControl w:val="0"/>
      <w:spacing w:line="300" w:lineRule="auto"/>
      <w:ind w:firstLineChars="200" w:firstLine="200"/>
      <w:jc w:val="both"/>
    </w:pPr>
    <w:rPr>
      <w:rFonts w:ascii="Times New Roman" w:eastAsia="宋体" w:hAnsi="Times New Roman"/>
      <w:sz w:val="24"/>
    </w:rPr>
  </w:style>
  <w:style w:type="paragraph" w:styleId="1">
    <w:name w:val="heading 1"/>
    <w:basedOn w:val="a0"/>
    <w:next w:val="a0"/>
    <w:link w:val="11"/>
    <w:autoRedefine/>
    <w:qFormat/>
    <w:rsid w:val="006E6EC8"/>
    <w:pPr>
      <w:keepNext/>
      <w:keepLines/>
      <w:pageBreakBefore/>
      <w:numPr>
        <w:numId w:val="33"/>
      </w:numPr>
      <w:tabs>
        <w:tab w:val="left" w:pos="3119"/>
        <w:tab w:val="left" w:pos="3544"/>
        <w:tab w:val="left" w:pos="3828"/>
        <w:tab w:val="left" w:pos="4111"/>
        <w:tab w:val="left" w:pos="4395"/>
        <w:tab w:val="left" w:pos="4678"/>
        <w:tab w:val="left" w:pos="4820"/>
        <w:tab w:val="left" w:pos="4962"/>
        <w:tab w:val="left" w:pos="5245"/>
      </w:tabs>
      <w:spacing w:before="397" w:after="397" w:line="240" w:lineRule="auto"/>
      <w:ind w:firstLineChars="0" w:hanging="136"/>
      <w:jc w:val="center"/>
      <w:outlineLvl w:val="0"/>
    </w:pPr>
    <w:rPr>
      <w:rFonts w:eastAsia="黑体" w:cs="Times New Roman"/>
      <w:bCs/>
      <w:kern w:val="44"/>
      <w:sz w:val="32"/>
      <w:szCs w:val="44"/>
    </w:rPr>
  </w:style>
  <w:style w:type="paragraph" w:styleId="2">
    <w:name w:val="heading 2"/>
    <w:basedOn w:val="a0"/>
    <w:next w:val="a0"/>
    <w:link w:val="21"/>
    <w:autoRedefine/>
    <w:qFormat/>
    <w:rsid w:val="007502CB"/>
    <w:pPr>
      <w:keepNext/>
      <w:keepLines/>
      <w:numPr>
        <w:ilvl w:val="1"/>
        <w:numId w:val="33"/>
      </w:numPr>
      <w:spacing w:before="260" w:after="260" w:line="240" w:lineRule="auto"/>
      <w:ind w:firstLineChars="0"/>
      <w:outlineLvl w:val="1"/>
    </w:pPr>
    <w:rPr>
      <w:rFonts w:eastAsia="黑体" w:cs="Times New Roman"/>
      <w:bCs/>
      <w:sz w:val="28"/>
      <w:szCs w:val="32"/>
    </w:rPr>
  </w:style>
  <w:style w:type="paragraph" w:styleId="3">
    <w:name w:val="heading 3"/>
    <w:basedOn w:val="a0"/>
    <w:next w:val="a0"/>
    <w:link w:val="31"/>
    <w:qFormat/>
    <w:rsid w:val="007502CB"/>
    <w:pPr>
      <w:keepNext/>
      <w:keepLines/>
      <w:numPr>
        <w:ilvl w:val="2"/>
        <w:numId w:val="33"/>
      </w:numPr>
      <w:spacing w:before="260" w:after="260" w:line="240" w:lineRule="auto"/>
      <w:ind w:firstLineChars="0"/>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6E6EC8"/>
    <w:rPr>
      <w:rFonts w:ascii="Times New Roman" w:eastAsia="黑体" w:hAnsi="Times New Roman" w:cs="Times New Roman"/>
      <w:bCs/>
      <w:kern w:val="44"/>
      <w:sz w:val="32"/>
      <w:szCs w:val="44"/>
    </w:rPr>
  </w:style>
  <w:style w:type="character" w:customStyle="1" w:styleId="21">
    <w:name w:val="标题 2 字符"/>
    <w:basedOn w:val="a1"/>
    <w:link w:val="2"/>
    <w:rsid w:val="007502CB"/>
    <w:rPr>
      <w:rFonts w:ascii="Times New Roman" w:eastAsia="黑体" w:hAnsi="Times New Roman" w:cs="Times New Roman"/>
      <w:bCs/>
      <w:sz w:val="28"/>
      <w:szCs w:val="32"/>
    </w:rPr>
  </w:style>
  <w:style w:type="character" w:customStyle="1" w:styleId="31">
    <w:name w:val="标题 3 字符"/>
    <w:basedOn w:val="a1"/>
    <w:link w:val="3"/>
    <w:rsid w:val="007502CB"/>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9853BA"/>
    <w:pPr>
      <w:spacing w:beforeLines="100" w:before="10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6E6EC8"/>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0359C8"/>
    <w:pPr>
      <w:spacing w:line="240" w:lineRule="auto"/>
      <w:ind w:firstLineChars="0" w:firstLine="0"/>
      <w:jc w:val="center"/>
    </w:pPr>
    <w:rPr>
      <w:rFonts w:cs="Times New Roman"/>
      <w:sz w:val="21"/>
    </w:rPr>
  </w:style>
  <w:style w:type="table" w:styleId="14">
    <w:name w:val="Grid Table 1 Light"/>
    <w:basedOn w:val="a2"/>
    <w:uiPriority w:val="46"/>
    <w:rsid w:val="00B91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1"/>
    <w:rsid w:val="00755528"/>
    <w:rPr>
      <w:rFonts w:ascii="黑体" w:eastAsia="黑体" w:hAnsi="黑体"/>
      <w:vanish/>
      <w:color w:val="FF0000"/>
      <w:sz w:val="32"/>
      <w:szCs w:val="32"/>
    </w:rPr>
  </w:style>
  <w:style w:type="paragraph" w:customStyle="1" w:styleId="MTDisplayEquation">
    <w:name w:val="MTDisplayEquation"/>
    <w:basedOn w:val="a0"/>
    <w:next w:val="a0"/>
    <w:link w:val="MTDisplayEquation0"/>
    <w:rsid w:val="00755528"/>
    <w:pPr>
      <w:tabs>
        <w:tab w:val="center" w:pos="4360"/>
        <w:tab w:val="right" w:pos="8720"/>
      </w:tabs>
      <w:ind w:firstLine="480"/>
      <w:jc w:val="center"/>
    </w:pPr>
    <w:rPr>
      <w:rFonts w:ascii="宋体" w:hAnsi="宋体"/>
    </w:rPr>
  </w:style>
  <w:style w:type="character" w:customStyle="1" w:styleId="MTDisplayEquation0">
    <w:name w:val="MTDisplayEquation 字符"/>
    <w:basedOn w:val="a1"/>
    <w:link w:val="MTDisplayEquation"/>
    <w:rsid w:val="00755528"/>
    <w:rPr>
      <w:rFonts w:ascii="宋体" w:eastAsia="宋体" w:hAnsi="宋体"/>
      <w:sz w:val="24"/>
    </w:rPr>
  </w:style>
  <w:style w:type="paragraph" w:customStyle="1" w:styleId="Table">
    <w:name w:val="Table"/>
    <w:basedOn w:val="a0"/>
    <w:next w:val="a0"/>
    <w:qFormat/>
    <w:rsid w:val="005B7D3A"/>
    <w:pPr>
      <w:spacing w:afterLines="50" w:after="50" w:line="240" w:lineRule="auto"/>
      <w:ind w:firstLineChars="0" w:firstLine="0"/>
      <w:jc w:val="center"/>
    </w:pPr>
    <w:rPr>
      <w:rFonts w:eastAsia="楷体_GB231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5.png"/><Relationship Id="rId42" Type="http://schemas.openxmlformats.org/officeDocument/2006/relationships/package" Target="embeddings/Microsoft_Visio_Drawing2.vsdx"/><Relationship Id="rId47" Type="http://schemas.openxmlformats.org/officeDocument/2006/relationships/image" Target="media/image24.jpg"/><Relationship Id="rId63" Type="http://schemas.openxmlformats.org/officeDocument/2006/relationships/image" Target="media/image35.emf"/><Relationship Id="rId68" Type="http://schemas.openxmlformats.org/officeDocument/2006/relationships/package" Target="embeddings/Microsoft_Visio_Drawing11.vsdx"/><Relationship Id="rId84" Type="http://schemas.openxmlformats.org/officeDocument/2006/relationships/image" Target="media/image49.emf"/><Relationship Id="rId89" Type="http://schemas.openxmlformats.org/officeDocument/2006/relationships/package" Target="embeddings/Microsoft_Visio_Drawing19.vsdx"/><Relationship Id="rId16" Type="http://schemas.openxmlformats.org/officeDocument/2006/relationships/image" Target="media/image2.wmf"/><Relationship Id="rId11" Type="http://schemas.openxmlformats.org/officeDocument/2006/relationships/footer" Target="footer2.xml"/><Relationship Id="rId32" Type="http://schemas.openxmlformats.org/officeDocument/2006/relationships/package" Target="embeddings/Microsoft_Visio_Drawing.vsdx"/><Relationship Id="rId37" Type="http://schemas.openxmlformats.org/officeDocument/2006/relationships/image" Target="media/image18.jpg"/><Relationship Id="rId53" Type="http://schemas.openxmlformats.org/officeDocument/2006/relationships/package" Target="embeddings/Microsoft_Visio_Drawing6.vsdx"/><Relationship Id="rId58" Type="http://schemas.openxmlformats.org/officeDocument/2006/relationships/image" Target="media/image32.emf"/><Relationship Id="rId74" Type="http://schemas.openxmlformats.org/officeDocument/2006/relationships/image" Target="media/image43.emf"/><Relationship Id="rId79" Type="http://schemas.openxmlformats.org/officeDocument/2006/relationships/image" Target="media/image46.png"/><Relationship Id="rId102" Type="http://schemas.openxmlformats.org/officeDocument/2006/relationships/chart" Target="charts/chart2.xml"/><Relationship Id="rId5" Type="http://schemas.openxmlformats.org/officeDocument/2006/relationships/webSettings" Target="webSettings.xml"/><Relationship Id="rId90" Type="http://schemas.openxmlformats.org/officeDocument/2006/relationships/image" Target="media/image52.emf"/><Relationship Id="rId95" Type="http://schemas.openxmlformats.org/officeDocument/2006/relationships/image" Target="media/image55.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2.emf"/><Relationship Id="rId48" Type="http://schemas.openxmlformats.org/officeDocument/2006/relationships/image" Target="media/image25.jpg"/><Relationship Id="rId64" Type="http://schemas.openxmlformats.org/officeDocument/2006/relationships/package" Target="embeddings/Microsoft_Visio_Drawing10.vsdx"/><Relationship Id="rId69"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package" Target="embeddings/Microsoft_Visio_Drawing17.vsdx"/><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5.wmf"/><Relationship Id="rId38" Type="http://schemas.openxmlformats.org/officeDocument/2006/relationships/image" Target="media/image19.jpeg"/><Relationship Id="rId46" Type="http://schemas.openxmlformats.org/officeDocument/2006/relationships/package" Target="embeddings/Microsoft_Visio_Drawing4.vsdx"/><Relationship Id="rId59" Type="http://schemas.openxmlformats.org/officeDocument/2006/relationships/package" Target="embeddings/Microsoft_Visio_Drawing8.vsdx"/><Relationship Id="rId67" Type="http://schemas.openxmlformats.org/officeDocument/2006/relationships/image" Target="media/image38.emf"/><Relationship Id="rId103"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4.jpeg"/><Relationship Id="rId70" Type="http://schemas.openxmlformats.org/officeDocument/2006/relationships/package" Target="embeddings/Microsoft_Visio_Drawing12.vsdx"/><Relationship Id="rId75" Type="http://schemas.openxmlformats.org/officeDocument/2006/relationships/package" Target="embeddings/Microsoft_Visio_Drawing13.vsdx"/><Relationship Id="rId83" Type="http://schemas.openxmlformats.org/officeDocument/2006/relationships/package" Target="embeddings/Microsoft_Visio_Drawing16.vsdx"/><Relationship Id="rId88" Type="http://schemas.openxmlformats.org/officeDocument/2006/relationships/image" Target="media/image51.emf"/><Relationship Id="rId91" Type="http://schemas.openxmlformats.org/officeDocument/2006/relationships/package" Target="embeddings/Microsoft_Visio_Drawing20.vsdx"/><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jpg"/><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package" Target="embeddings/Microsoft_Visio_Drawing3.vsdx"/><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image" Target="media/image36.jpg"/><Relationship Id="rId73" Type="http://schemas.openxmlformats.org/officeDocument/2006/relationships/image" Target="media/image42.png"/><Relationship Id="rId78" Type="http://schemas.openxmlformats.org/officeDocument/2006/relationships/image" Target="media/image45.emf"/><Relationship Id="rId81" Type="http://schemas.openxmlformats.org/officeDocument/2006/relationships/package" Target="embeddings/Microsoft_Visio_Drawing15.vsdx"/><Relationship Id="rId86" Type="http://schemas.openxmlformats.org/officeDocument/2006/relationships/image" Target="media/image50.emf"/><Relationship Id="rId94" Type="http://schemas.openxmlformats.org/officeDocument/2006/relationships/image" Target="media/image54.png"/><Relationship Id="rId99" Type="http://schemas.openxmlformats.org/officeDocument/2006/relationships/image" Target="media/image58.emf"/><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image" Target="media/image20.emf"/><Relationship Id="rId34" Type="http://schemas.openxmlformats.org/officeDocument/2006/relationships/oleObject" Target="embeddings/oleObject4.bin"/><Relationship Id="rId50" Type="http://schemas.openxmlformats.org/officeDocument/2006/relationships/package" Target="embeddings/Microsoft_Visio_Drawing5.vsdx"/><Relationship Id="rId55" Type="http://schemas.openxmlformats.org/officeDocument/2006/relationships/package" Target="embeddings/Microsoft_Visio_Drawing7.vsdx"/><Relationship Id="rId76" Type="http://schemas.openxmlformats.org/officeDocument/2006/relationships/image" Target="media/image44.emf"/><Relationship Id="rId97" Type="http://schemas.openxmlformats.org/officeDocument/2006/relationships/package" Target="embeddings/Microsoft_Visio_Drawing22.vsdx"/><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footer" Target="footer4.xml"/><Relationship Id="rId24" Type="http://schemas.openxmlformats.org/officeDocument/2006/relationships/image" Target="media/image8.png"/><Relationship Id="rId40" Type="http://schemas.openxmlformats.org/officeDocument/2006/relationships/package" Target="embeddings/Microsoft_Visio_Drawing1.vsdx"/><Relationship Id="rId45" Type="http://schemas.openxmlformats.org/officeDocument/2006/relationships/image" Target="media/image23.emf"/><Relationship Id="rId66" Type="http://schemas.openxmlformats.org/officeDocument/2006/relationships/image" Target="media/image37.jpg"/><Relationship Id="rId87" Type="http://schemas.openxmlformats.org/officeDocument/2006/relationships/package" Target="embeddings/Microsoft_Visio_Drawing18.vsdx"/><Relationship Id="rId61" Type="http://schemas.openxmlformats.org/officeDocument/2006/relationships/package" Target="embeddings/Microsoft_Visio_Drawing9.vsdx"/><Relationship Id="rId82" Type="http://schemas.openxmlformats.org/officeDocument/2006/relationships/image" Target="media/image48.emf"/><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image" Target="media/image30.jpeg"/><Relationship Id="rId77" Type="http://schemas.openxmlformats.org/officeDocument/2006/relationships/package" Target="embeddings/Microsoft_Visio_Drawing14.vsdx"/><Relationship Id="rId100" Type="http://schemas.openxmlformats.org/officeDocument/2006/relationships/package" Target="embeddings/Microsoft_Visio_Drawing23.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1.emf"/><Relationship Id="rId93" Type="http://schemas.openxmlformats.org/officeDocument/2006/relationships/package" Target="embeddings/Microsoft_Visio_Drawing21.vsdx"/><Relationship Id="rId98" Type="http://schemas.openxmlformats.org/officeDocument/2006/relationships/image" Target="media/image57.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4.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0000000001</c:v>
                </c:pt>
                <c:pt idx="1">
                  <c:v>6.3431639999999998</c:v>
                </c:pt>
                <c:pt idx="2">
                  <c:v>25.24174</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69999999999</c:v>
                </c:pt>
                <c:pt idx="1">
                  <c:v>5.0745310000000003</c:v>
                </c:pt>
                <c:pt idx="2">
                  <c:v>21.43563100000000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0000000000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699999999998</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C5694-DC73-4B57-9898-5A7A7FA44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2</TotalTime>
  <Pages>85</Pages>
  <Words>10141</Words>
  <Characters>57807</Characters>
  <Application>Microsoft Office Word</Application>
  <DocSecurity>0</DocSecurity>
  <Lines>481</Lines>
  <Paragraphs>135</Paragraphs>
  <ScaleCrop>false</ScaleCrop>
  <Company/>
  <LinksUpToDate>false</LinksUpToDate>
  <CharactersWithSpaces>67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334</cp:revision>
  <cp:lastPrinted>2018-12-26T14:32:00Z</cp:lastPrinted>
  <dcterms:created xsi:type="dcterms:W3CDTF">2018-11-11T06:31:00Z</dcterms:created>
  <dcterms:modified xsi:type="dcterms:W3CDTF">2018-12-2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y fmtid="{D5CDD505-2E9C-101B-9397-08002B2CF9AE}" pid="25" name="MTWinEqns">
    <vt:bool>true</vt:bool>
  </property>
  <property fmtid="{D5CDD505-2E9C-101B-9397-08002B2CF9AE}" pid="26" name="MTEquationSection">
    <vt:lpwstr>1</vt:lpwstr>
  </property>
  <property fmtid="{D5CDD505-2E9C-101B-9397-08002B2CF9AE}" pid="27" name="MTEquationNumber2">
    <vt:lpwstr>(#S1.#E1)</vt:lpwstr>
  </property>
</Properties>
</file>